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15512" w:rsidRDefault="00B33C6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  <w:r>
        <w:t xml:space="preserve"> </w:t>
      </w:r>
    </w:p>
    <w:p w:rsidR="006D04C9" w:rsidRPr="00105F89" w:rsidRDefault="006D04C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Міністерство освіти і науки України</w:t>
      </w:r>
    </w:p>
    <w:p w:rsidR="006D04C9" w:rsidRPr="00105F89" w:rsidRDefault="006D04C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Національний технічний університет України «Київський політехнічний інститут імені Ігоря Сікорського»</w:t>
      </w:r>
    </w:p>
    <w:p w:rsidR="006D04C9" w:rsidRDefault="006D04C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Факультет інформатики та обчислювальної техніки</w:t>
      </w:r>
    </w:p>
    <w:p w:rsidR="00105F89" w:rsidRPr="00105F89" w:rsidRDefault="00105F89" w:rsidP="00DF34E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6D04C9" w:rsidRPr="00105F89" w:rsidRDefault="006D04C9" w:rsidP="00DF34E7">
      <w:pPr>
        <w:spacing w:after="12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Кафедра інформатики та програмної інженерії</w:t>
      </w:r>
    </w:p>
    <w:p w:rsidR="006D04C9" w:rsidRPr="00105F89" w:rsidRDefault="006D04C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105F89" w:rsidRPr="00105F89" w:rsidRDefault="00105F8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6D04C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105F89" w:rsidRPr="00105F89" w:rsidRDefault="00105F8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6D04C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Звіт</w:t>
      </w:r>
    </w:p>
    <w:p w:rsidR="006D04C9" w:rsidRPr="00105F89" w:rsidRDefault="006D04C9" w:rsidP="00DF34E7">
      <w:pPr>
        <w:spacing w:after="23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105F8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з</w:t>
      </w:r>
      <w:r w:rsidR="00111920">
        <w:rPr>
          <w:rFonts w:ascii="Times New Roman" w:hAnsi="Times New Roman" w:cs="Times New Roman"/>
          <w:sz w:val="24"/>
          <w:szCs w:val="24"/>
        </w:rPr>
        <w:t xml:space="preserve"> лабораторної роботи №5</w:t>
      </w:r>
      <w:r w:rsidR="006D04C9" w:rsidRPr="00105F89">
        <w:rPr>
          <w:rFonts w:ascii="Times New Roman" w:hAnsi="Times New Roman" w:cs="Times New Roman"/>
          <w:sz w:val="24"/>
          <w:szCs w:val="24"/>
        </w:rPr>
        <w:t xml:space="preserve"> з дисципліни</w:t>
      </w:r>
    </w:p>
    <w:p w:rsidR="006D04C9" w:rsidRPr="00105F89" w:rsidRDefault="006D04C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«Алгоритми та структури даних-1.</w:t>
      </w:r>
    </w:p>
    <w:p w:rsidR="006D04C9" w:rsidRPr="00105F89" w:rsidRDefault="006D04C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Основи алгоритмізації»</w:t>
      </w:r>
    </w:p>
    <w:p w:rsidR="006D04C9" w:rsidRPr="00105F89" w:rsidRDefault="006D04C9" w:rsidP="00DF34E7">
      <w:pPr>
        <w:spacing w:after="22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535691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«Дослідження </w:t>
      </w:r>
      <w:r w:rsidR="00111920">
        <w:rPr>
          <w:rFonts w:ascii="Times New Roman" w:hAnsi="Times New Roman" w:cs="Times New Roman"/>
          <w:sz w:val="24"/>
          <w:szCs w:val="24"/>
        </w:rPr>
        <w:t>складних</w:t>
      </w:r>
      <w:r>
        <w:rPr>
          <w:rFonts w:ascii="Times New Roman" w:hAnsi="Times New Roman" w:cs="Times New Roman"/>
          <w:sz w:val="24"/>
          <w:szCs w:val="24"/>
        </w:rPr>
        <w:t xml:space="preserve"> циклічних</w:t>
      </w:r>
      <w:r w:rsidR="006D04C9" w:rsidRPr="00105F89">
        <w:rPr>
          <w:rFonts w:ascii="Times New Roman" w:hAnsi="Times New Roman" w:cs="Times New Roman"/>
          <w:sz w:val="24"/>
          <w:szCs w:val="24"/>
        </w:rPr>
        <w:t xml:space="preserve"> алгоритмів»</w:t>
      </w:r>
    </w:p>
    <w:p w:rsidR="00105F89" w:rsidRPr="00105F89" w:rsidRDefault="00105F89" w:rsidP="00DF34E7">
      <w:pPr>
        <w:spacing w:after="21"/>
        <w:jc w:val="center"/>
        <w:rPr>
          <w:rFonts w:ascii="Times New Roman" w:hAnsi="Times New Roman" w:cs="Times New Roman"/>
          <w:sz w:val="24"/>
          <w:szCs w:val="24"/>
        </w:rPr>
      </w:pPr>
    </w:p>
    <w:p w:rsidR="00197CD7" w:rsidRPr="00197CD7" w:rsidRDefault="00197CD7" w:rsidP="00197CD7">
      <w:pPr>
        <w:spacing w:after="4" w:line="268" w:lineRule="auto"/>
        <w:ind w:left="2520" w:right="2514" w:hanging="10"/>
        <w:jc w:val="center"/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</w:pPr>
      <w:r w:rsidRPr="00197CD7">
        <w:rPr>
          <w:rFonts w:ascii="Times New Roman" w:eastAsia="Times New Roman" w:hAnsi="Times New Roman" w:cs="Times New Roman"/>
          <w:color w:val="000000"/>
          <w:sz w:val="24"/>
          <w:lang w:eastAsia="uk-UA"/>
        </w:rPr>
        <w:t>Варіант</w:t>
      </w:r>
      <w:r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  <w:t xml:space="preserve">    18</w:t>
      </w:r>
    </w:p>
    <w:p w:rsidR="00105F89" w:rsidRPr="00DF34E7" w:rsidRDefault="00105F89" w:rsidP="00197CD7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105F89" w:rsidRPr="00DF34E7" w:rsidRDefault="00105F89" w:rsidP="00197CD7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DF34E7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DF34E7">
      <w:pPr>
        <w:spacing w:after="23"/>
        <w:rPr>
          <w:rFonts w:ascii="Times New Roman" w:hAnsi="Times New Roman" w:cs="Times New Roman"/>
          <w:sz w:val="24"/>
          <w:szCs w:val="24"/>
        </w:rPr>
      </w:pPr>
    </w:p>
    <w:p w:rsidR="00DF34E7" w:rsidRPr="00DF34E7" w:rsidRDefault="00197CD7" w:rsidP="00DF34E7">
      <w:pPr>
        <w:spacing w:after="14" w:line="268" w:lineRule="auto"/>
        <w:ind w:left="-5" w:hanging="10"/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</w:pPr>
      <w:r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Виконав   студент     </w:t>
      </w:r>
      <w:r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  <w:t xml:space="preserve">                 ІП-12 Кушнір Ганна Вікторівна</w:t>
      </w:r>
    </w:p>
    <w:p w:rsidR="00DF34E7" w:rsidRPr="00DF34E7" w:rsidRDefault="00DF34E7" w:rsidP="00DF34E7">
      <w:pPr>
        <w:tabs>
          <w:tab w:val="center" w:pos="708"/>
          <w:tab w:val="center" w:pos="1416"/>
          <w:tab w:val="center" w:pos="2125"/>
          <w:tab w:val="center" w:pos="4221"/>
        </w:tabs>
        <w:spacing w:after="108"/>
        <w:ind w:left="-15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  </w:t>
      </w:r>
      <w:r w:rsidRPr="00DF34E7">
        <w:rPr>
          <w:rFonts w:ascii="Times New Roman" w:eastAsia="Times New Roman" w:hAnsi="Times New Roman" w:cs="Times New Roman"/>
          <w:color w:val="000000"/>
          <w:sz w:val="16"/>
          <w:lang w:eastAsia="uk-UA"/>
        </w:rPr>
        <w:t xml:space="preserve">     (шифр, прізвище, ім'я, по батькові) </w:t>
      </w:r>
    </w:p>
    <w:p w:rsidR="00DF34E7" w:rsidRPr="00DF34E7" w:rsidRDefault="00DF34E7" w:rsidP="00DF34E7">
      <w:pPr>
        <w:spacing w:after="0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 </w:t>
      </w:r>
    </w:p>
    <w:p w:rsidR="00DF34E7" w:rsidRPr="00DF34E7" w:rsidRDefault="00DF34E7" w:rsidP="00DF34E7">
      <w:pPr>
        <w:spacing w:after="0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 </w:t>
      </w:r>
    </w:p>
    <w:p w:rsidR="00DF34E7" w:rsidRPr="00DF34E7" w:rsidRDefault="00DF34E7" w:rsidP="00DF34E7">
      <w:pPr>
        <w:tabs>
          <w:tab w:val="center" w:pos="1416"/>
          <w:tab w:val="center" w:pos="4285"/>
        </w:tabs>
        <w:spacing w:after="14" w:line="268" w:lineRule="auto"/>
        <w:ind w:left="-15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Перевірив  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____________________________________ </w:t>
      </w:r>
    </w:p>
    <w:p w:rsidR="00DF34E7" w:rsidRPr="00DF34E7" w:rsidRDefault="00DF34E7" w:rsidP="00DF34E7">
      <w:pPr>
        <w:spacing w:after="166"/>
        <w:ind w:left="2843" w:hanging="10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16"/>
          <w:lang w:eastAsia="uk-UA"/>
        </w:rPr>
        <w:t xml:space="preserve">          ( прізвище, ім'я, по батькові) </w:t>
      </w: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11"/>
        <w:rPr>
          <w:rFonts w:ascii="Times New Roman" w:hAnsi="Times New Roman" w:cs="Times New Roman"/>
          <w:sz w:val="24"/>
          <w:szCs w:val="24"/>
        </w:rPr>
      </w:pPr>
    </w:p>
    <w:p w:rsidR="00615512" w:rsidRDefault="00DF34E7" w:rsidP="00615512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иїв 2021</w:t>
      </w:r>
    </w:p>
    <w:p w:rsidR="00615512" w:rsidRDefault="0061551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615512" w:rsidRPr="0087438B" w:rsidRDefault="00111920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>
        <w:rPr>
          <w:rFonts w:ascii="Times New Roman" w:hAnsi="Times New Roman" w:cs="Times New Roman"/>
          <w:b/>
          <w:sz w:val="28"/>
          <w:szCs w:val="24"/>
        </w:rPr>
        <w:lastRenderedPageBreak/>
        <w:t>Лабораторна робота 5</w:t>
      </w:r>
    </w:p>
    <w:p w:rsidR="00615512" w:rsidRPr="0087438B" w:rsidRDefault="00615512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 w:rsidRPr="0087438B">
        <w:rPr>
          <w:rFonts w:ascii="Times New Roman" w:hAnsi="Times New Roman" w:cs="Times New Roman"/>
          <w:b/>
          <w:sz w:val="28"/>
          <w:szCs w:val="24"/>
        </w:rPr>
        <w:t xml:space="preserve">Дослідження </w:t>
      </w:r>
      <w:r w:rsidR="00111920">
        <w:rPr>
          <w:rFonts w:ascii="Times New Roman" w:hAnsi="Times New Roman" w:cs="Times New Roman"/>
          <w:b/>
          <w:sz w:val="28"/>
          <w:szCs w:val="24"/>
        </w:rPr>
        <w:t>складних</w:t>
      </w:r>
      <w:r w:rsidR="00535691">
        <w:rPr>
          <w:rFonts w:ascii="Times New Roman" w:hAnsi="Times New Roman" w:cs="Times New Roman"/>
          <w:b/>
          <w:sz w:val="28"/>
          <w:szCs w:val="24"/>
        </w:rPr>
        <w:t xml:space="preserve"> циклічних</w:t>
      </w:r>
      <w:r w:rsidRPr="0087438B">
        <w:rPr>
          <w:rFonts w:ascii="Times New Roman" w:hAnsi="Times New Roman" w:cs="Times New Roman"/>
          <w:b/>
          <w:sz w:val="28"/>
          <w:szCs w:val="24"/>
        </w:rPr>
        <w:t xml:space="preserve"> алгоритмів</w:t>
      </w:r>
    </w:p>
    <w:p w:rsidR="00615512" w:rsidRPr="0087438B" w:rsidRDefault="00615512" w:rsidP="00615512">
      <w:pPr>
        <w:spacing w:after="4" w:line="269" w:lineRule="auto"/>
        <w:jc w:val="center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sz w:val="28"/>
          <w:szCs w:val="24"/>
        </w:rPr>
        <w:t xml:space="preserve"> </w:t>
      </w:r>
    </w:p>
    <w:p w:rsidR="00615512" w:rsidRPr="0087438B" w:rsidRDefault="00615512" w:rsidP="00615512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b/>
          <w:sz w:val="28"/>
          <w:szCs w:val="24"/>
        </w:rPr>
        <w:t>Мета</w:t>
      </w:r>
      <w:r w:rsidRPr="0087438B">
        <w:rPr>
          <w:rFonts w:ascii="Times New Roman" w:hAnsi="Times New Roman" w:cs="Times New Roman"/>
          <w:sz w:val="28"/>
          <w:szCs w:val="24"/>
        </w:rPr>
        <w:t xml:space="preserve"> – дослідити </w:t>
      </w:r>
      <w:r w:rsidR="00C55E65">
        <w:rPr>
          <w:rFonts w:ascii="Times New Roman" w:hAnsi="Times New Roman" w:cs="Times New Roman"/>
          <w:sz w:val="28"/>
          <w:szCs w:val="24"/>
        </w:rPr>
        <w:t xml:space="preserve">особливості роботи </w:t>
      </w:r>
      <w:r w:rsidR="00111920">
        <w:rPr>
          <w:rFonts w:ascii="Times New Roman" w:hAnsi="Times New Roman" w:cs="Times New Roman"/>
          <w:sz w:val="28"/>
          <w:szCs w:val="24"/>
        </w:rPr>
        <w:t xml:space="preserve">складних </w:t>
      </w:r>
      <w:r w:rsidR="00C55E65">
        <w:rPr>
          <w:rFonts w:ascii="Times New Roman" w:hAnsi="Times New Roman" w:cs="Times New Roman"/>
          <w:sz w:val="28"/>
          <w:szCs w:val="24"/>
        </w:rPr>
        <w:t>циклів та набути практичних навичок їх використання під час складання програмних специфікацій.</w:t>
      </w:r>
    </w:p>
    <w:p w:rsidR="00B33C69" w:rsidRDefault="00B33C69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</w:p>
    <w:p w:rsidR="00615512" w:rsidRPr="0087438B" w:rsidRDefault="00615512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 w:rsidRPr="0087438B">
        <w:rPr>
          <w:rFonts w:ascii="Times New Roman" w:hAnsi="Times New Roman" w:cs="Times New Roman"/>
          <w:b/>
          <w:sz w:val="28"/>
          <w:szCs w:val="24"/>
        </w:rPr>
        <w:t>Варіант 18</w:t>
      </w:r>
    </w:p>
    <w:p w:rsidR="00615512" w:rsidRPr="0087438B" w:rsidRDefault="00615512" w:rsidP="00111920">
      <w:pPr>
        <w:spacing w:after="4" w:line="269" w:lineRule="auto"/>
        <w:jc w:val="right"/>
        <w:rPr>
          <w:rFonts w:ascii="Times New Roman" w:hAnsi="Times New Roman" w:cs="Times New Roman"/>
          <w:b/>
          <w:sz w:val="28"/>
          <w:szCs w:val="24"/>
        </w:rPr>
      </w:pPr>
    </w:p>
    <w:p w:rsidR="00D66454" w:rsidRPr="00111920" w:rsidRDefault="00234E82" w:rsidP="00D66454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Задача.</w:t>
      </w:r>
      <w:r w:rsidRPr="0087438B">
        <w:rPr>
          <w:rFonts w:ascii="Times New Roman" w:hAnsi="Times New Roman" w:cs="Times New Roman"/>
          <w:sz w:val="28"/>
          <w:szCs w:val="24"/>
        </w:rPr>
        <w:t xml:space="preserve"> </w:t>
      </w:r>
      <w:r w:rsidR="00111920">
        <w:rPr>
          <w:rFonts w:ascii="Times New Roman" w:hAnsi="Times New Roman" w:cs="Times New Roman"/>
          <w:sz w:val="28"/>
          <w:szCs w:val="24"/>
        </w:rPr>
        <w:t xml:space="preserve">Ввести натуральні числа </w:t>
      </w:r>
      <w:r w:rsidR="00111920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111920" w:rsidRPr="00111920">
        <w:rPr>
          <w:rFonts w:ascii="Times New Roman" w:hAnsi="Times New Roman" w:cs="Times New Roman"/>
          <w:sz w:val="28"/>
          <w:szCs w:val="24"/>
          <w:lang w:val="ru-RU"/>
        </w:rPr>
        <w:t xml:space="preserve"> </w:t>
      </w:r>
      <w:r w:rsidR="00111920">
        <w:rPr>
          <w:rFonts w:ascii="Times New Roman" w:hAnsi="Times New Roman" w:cs="Times New Roman"/>
          <w:sz w:val="28"/>
          <w:szCs w:val="24"/>
        </w:rPr>
        <w:t xml:space="preserve">та </w:t>
      </w:r>
      <w:r w:rsidR="00111920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111920">
        <w:rPr>
          <w:rFonts w:ascii="Times New Roman" w:hAnsi="Times New Roman" w:cs="Times New Roman"/>
          <w:sz w:val="28"/>
          <w:szCs w:val="24"/>
          <w:lang w:val="ru-RU"/>
        </w:rPr>
        <w:t xml:space="preserve">. Як результат вивести усі натуральні числа, що менші за </w:t>
      </w:r>
      <w:r w:rsidR="00111920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111920">
        <w:rPr>
          <w:rFonts w:ascii="Times New Roman" w:hAnsi="Times New Roman" w:cs="Times New Roman"/>
          <w:sz w:val="28"/>
          <w:szCs w:val="24"/>
        </w:rPr>
        <w:t xml:space="preserve">, сума цифр яких дорівнює </w:t>
      </w:r>
      <w:r w:rsidR="00111920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111920">
        <w:rPr>
          <w:rFonts w:ascii="Times New Roman" w:hAnsi="Times New Roman" w:cs="Times New Roman"/>
          <w:sz w:val="28"/>
          <w:szCs w:val="24"/>
        </w:rPr>
        <w:t>.</w:t>
      </w:r>
    </w:p>
    <w:p w:rsidR="00576E94" w:rsidRPr="0087438B" w:rsidRDefault="00234E82" w:rsidP="00576E94">
      <w:pPr>
        <w:pStyle w:val="a3"/>
        <w:numPr>
          <w:ilvl w:val="0"/>
          <w:numId w:val="1"/>
        </w:numPr>
        <w:spacing w:after="4" w:line="269" w:lineRule="auto"/>
        <w:ind w:left="284" w:hanging="284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Постановка задачі.</w:t>
      </w:r>
      <w:r w:rsidRPr="0087438B">
        <w:rPr>
          <w:rFonts w:ascii="Times New Roman" w:hAnsi="Times New Roman" w:cs="Times New Roman"/>
          <w:sz w:val="28"/>
          <w:szCs w:val="24"/>
        </w:rPr>
        <w:t xml:space="preserve"> </w:t>
      </w:r>
      <w:r w:rsidR="00487A15">
        <w:rPr>
          <w:rFonts w:ascii="Times New Roman" w:hAnsi="Times New Roman" w:cs="Times New Roman"/>
          <w:sz w:val="28"/>
          <w:szCs w:val="24"/>
        </w:rPr>
        <w:t xml:space="preserve">Початковими даними є </w:t>
      </w:r>
      <w:r w:rsidR="00111920">
        <w:rPr>
          <w:rFonts w:ascii="Times New Roman" w:hAnsi="Times New Roman" w:cs="Times New Roman"/>
          <w:sz w:val="28"/>
          <w:szCs w:val="24"/>
        </w:rPr>
        <w:t xml:space="preserve">натуральні числа </w:t>
      </w:r>
      <w:r w:rsidR="00111920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111920" w:rsidRPr="00111920">
        <w:rPr>
          <w:rFonts w:ascii="Times New Roman" w:hAnsi="Times New Roman" w:cs="Times New Roman"/>
          <w:sz w:val="28"/>
          <w:szCs w:val="24"/>
          <w:lang w:val="ru-RU"/>
        </w:rPr>
        <w:t xml:space="preserve"> </w:t>
      </w:r>
      <w:r w:rsidR="00111920">
        <w:rPr>
          <w:rFonts w:ascii="Times New Roman" w:hAnsi="Times New Roman" w:cs="Times New Roman"/>
          <w:sz w:val="28"/>
          <w:szCs w:val="24"/>
          <w:lang w:val="ru-RU"/>
        </w:rPr>
        <w:t xml:space="preserve">та </w:t>
      </w:r>
      <w:r w:rsidR="00111920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111920">
        <w:rPr>
          <w:rFonts w:ascii="Times New Roman" w:hAnsi="Times New Roman" w:cs="Times New Roman"/>
          <w:sz w:val="28"/>
          <w:szCs w:val="24"/>
        </w:rPr>
        <w:t>, які вводя</w:t>
      </w:r>
      <w:r w:rsidR="00775ECB">
        <w:rPr>
          <w:rFonts w:ascii="Times New Roman" w:hAnsi="Times New Roman" w:cs="Times New Roman"/>
          <w:sz w:val="28"/>
          <w:szCs w:val="24"/>
        </w:rPr>
        <w:t xml:space="preserve">ться користувачем з клавіатури. </w:t>
      </w:r>
      <w:r w:rsidR="008B3117" w:rsidRPr="0087438B">
        <w:rPr>
          <w:rFonts w:ascii="Times New Roman" w:hAnsi="Times New Roman" w:cs="Times New Roman"/>
          <w:sz w:val="28"/>
          <w:szCs w:val="24"/>
        </w:rPr>
        <w:t>Результатом розв</w:t>
      </w:r>
      <w:r w:rsidR="001466BA" w:rsidRPr="0087438B">
        <w:rPr>
          <w:rFonts w:ascii="Times New Roman" w:hAnsi="Times New Roman" w:cs="Times New Roman"/>
          <w:sz w:val="28"/>
          <w:szCs w:val="24"/>
        </w:rPr>
        <w:t>’язку є</w:t>
      </w:r>
      <w:r w:rsidR="00775ECB">
        <w:rPr>
          <w:rFonts w:ascii="Times New Roman" w:hAnsi="Times New Roman" w:cs="Times New Roman"/>
          <w:sz w:val="28"/>
          <w:szCs w:val="24"/>
        </w:rPr>
        <w:t xml:space="preserve"> </w:t>
      </w:r>
      <w:r w:rsidR="00111920">
        <w:rPr>
          <w:rFonts w:ascii="Times New Roman" w:hAnsi="Times New Roman" w:cs="Times New Roman"/>
          <w:sz w:val="28"/>
          <w:szCs w:val="24"/>
        </w:rPr>
        <w:t>множина натуральних чисел, які задовольняють умову задачі</w:t>
      </w:r>
      <w:r w:rsidR="00775ECB" w:rsidRPr="00775ECB">
        <w:rPr>
          <w:rFonts w:ascii="Times New Roman" w:hAnsi="Times New Roman" w:cs="Times New Roman"/>
          <w:sz w:val="28"/>
          <w:szCs w:val="24"/>
        </w:rPr>
        <w:t>.</w:t>
      </w:r>
    </w:p>
    <w:p w:rsidR="000E7A1A" w:rsidRDefault="000E7A1A" w:rsidP="000E7A1A">
      <w:pPr>
        <w:pStyle w:val="a3"/>
        <w:numPr>
          <w:ilvl w:val="0"/>
          <w:numId w:val="1"/>
        </w:numPr>
        <w:spacing w:after="4" w:line="269" w:lineRule="auto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Побудова математичної моделі.</w:t>
      </w:r>
      <w:r w:rsidRPr="0087438B">
        <w:rPr>
          <w:rFonts w:ascii="Times New Roman" w:hAnsi="Times New Roman" w:cs="Times New Roman"/>
          <w:sz w:val="28"/>
          <w:szCs w:val="24"/>
        </w:rPr>
        <w:t xml:space="preserve"> Складемо таблицю імен змінних.</w:t>
      </w:r>
    </w:p>
    <w:p w:rsidR="00B16896" w:rsidRPr="00B16896" w:rsidRDefault="00B16896" w:rsidP="00B16896">
      <w:pPr>
        <w:spacing w:after="4" w:line="269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397"/>
        <w:gridCol w:w="2694"/>
        <w:gridCol w:w="850"/>
        <w:gridCol w:w="2403"/>
      </w:tblGrid>
      <w:tr w:rsidR="000E7A1A" w:rsidRPr="000E7A1A" w:rsidTr="00623B7A">
        <w:trPr>
          <w:trHeight w:val="418"/>
        </w:trPr>
        <w:tc>
          <w:tcPr>
            <w:tcW w:w="3397" w:type="dxa"/>
            <w:shd w:val="clear" w:color="auto" w:fill="D0CECE" w:themeFill="background2" w:themeFillShade="E6"/>
            <w:vAlign w:val="center"/>
          </w:tcPr>
          <w:p w:rsidR="000E7A1A" w:rsidRPr="00D9091B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b/>
                <w:sz w:val="28"/>
                <w:szCs w:val="24"/>
              </w:rPr>
              <w:t>Змінна</w:t>
            </w:r>
          </w:p>
        </w:tc>
        <w:tc>
          <w:tcPr>
            <w:tcW w:w="2694" w:type="dxa"/>
            <w:shd w:val="clear" w:color="auto" w:fill="D0CECE" w:themeFill="background2" w:themeFillShade="E6"/>
            <w:vAlign w:val="center"/>
          </w:tcPr>
          <w:p w:rsidR="000E7A1A" w:rsidRPr="00D9091B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b/>
                <w:sz w:val="28"/>
                <w:szCs w:val="24"/>
              </w:rPr>
              <w:t>Тип</w:t>
            </w:r>
          </w:p>
        </w:tc>
        <w:tc>
          <w:tcPr>
            <w:tcW w:w="850" w:type="dxa"/>
            <w:shd w:val="clear" w:color="auto" w:fill="D0CECE" w:themeFill="background2" w:themeFillShade="E6"/>
            <w:vAlign w:val="center"/>
          </w:tcPr>
          <w:p w:rsidR="000E7A1A" w:rsidRPr="00D9091B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b/>
                <w:sz w:val="28"/>
                <w:szCs w:val="24"/>
              </w:rPr>
              <w:t>Ім’я</w:t>
            </w:r>
          </w:p>
        </w:tc>
        <w:tc>
          <w:tcPr>
            <w:tcW w:w="2403" w:type="dxa"/>
            <w:shd w:val="clear" w:color="auto" w:fill="D0CECE" w:themeFill="background2" w:themeFillShade="E6"/>
            <w:vAlign w:val="center"/>
          </w:tcPr>
          <w:p w:rsidR="000E7A1A" w:rsidRPr="00D9091B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b/>
                <w:sz w:val="28"/>
                <w:szCs w:val="24"/>
              </w:rPr>
              <w:t>Призначення</w:t>
            </w:r>
          </w:p>
        </w:tc>
      </w:tr>
      <w:tr w:rsidR="000E7A1A" w:rsidTr="00623B7A">
        <w:trPr>
          <w:trHeight w:val="417"/>
        </w:trPr>
        <w:tc>
          <w:tcPr>
            <w:tcW w:w="3397" w:type="dxa"/>
            <w:vAlign w:val="center"/>
          </w:tcPr>
          <w:p w:rsidR="000E7A1A" w:rsidRPr="00623B7A" w:rsidRDefault="00623B7A" w:rsidP="000E7A1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Натуральне число </w:t>
            </w: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m</w:t>
            </w:r>
          </w:p>
        </w:tc>
        <w:tc>
          <w:tcPr>
            <w:tcW w:w="2694" w:type="dxa"/>
            <w:vAlign w:val="center"/>
          </w:tcPr>
          <w:p w:rsidR="000E7A1A" w:rsidRPr="00D9091B" w:rsidRDefault="00623B7A" w:rsidP="000E7A1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, додатній (натуральне число)</w:t>
            </w:r>
          </w:p>
        </w:tc>
        <w:tc>
          <w:tcPr>
            <w:tcW w:w="850" w:type="dxa"/>
            <w:vAlign w:val="center"/>
          </w:tcPr>
          <w:p w:rsidR="000E7A1A" w:rsidRPr="00D9091B" w:rsidRDefault="00111920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m</w:t>
            </w:r>
          </w:p>
        </w:tc>
        <w:tc>
          <w:tcPr>
            <w:tcW w:w="2403" w:type="dxa"/>
            <w:vAlign w:val="center"/>
          </w:tcPr>
          <w:p w:rsidR="000E7A1A" w:rsidRPr="00487A15" w:rsidRDefault="00487A15" w:rsidP="000E7A1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очаткове дане</w:t>
            </w:r>
          </w:p>
        </w:tc>
      </w:tr>
      <w:tr w:rsidR="00623B7A" w:rsidTr="00623B7A">
        <w:trPr>
          <w:trHeight w:val="422"/>
        </w:trPr>
        <w:tc>
          <w:tcPr>
            <w:tcW w:w="3397" w:type="dxa"/>
            <w:vAlign w:val="center"/>
          </w:tcPr>
          <w:p w:rsidR="00623B7A" w:rsidRPr="00623B7A" w:rsidRDefault="00623B7A" w:rsidP="00623B7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Натуральне число </w:t>
            </w: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n</w:t>
            </w:r>
          </w:p>
        </w:tc>
        <w:tc>
          <w:tcPr>
            <w:tcW w:w="2694" w:type="dxa"/>
            <w:vAlign w:val="center"/>
          </w:tcPr>
          <w:p w:rsidR="00623B7A" w:rsidRPr="00D9091B" w:rsidRDefault="00623B7A" w:rsidP="00623B7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, додатній (натуральне число)</w:t>
            </w:r>
          </w:p>
        </w:tc>
        <w:tc>
          <w:tcPr>
            <w:tcW w:w="850" w:type="dxa"/>
            <w:vAlign w:val="center"/>
          </w:tcPr>
          <w:p w:rsidR="00623B7A" w:rsidRPr="00111920" w:rsidRDefault="00623B7A" w:rsidP="00623B7A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n</w:t>
            </w:r>
          </w:p>
        </w:tc>
        <w:tc>
          <w:tcPr>
            <w:tcW w:w="2403" w:type="dxa"/>
            <w:vAlign w:val="center"/>
          </w:tcPr>
          <w:p w:rsidR="00623B7A" w:rsidRPr="00D9091B" w:rsidRDefault="00623B7A" w:rsidP="00623B7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очаткове дане</w:t>
            </w:r>
          </w:p>
        </w:tc>
      </w:tr>
      <w:tr w:rsidR="00623B7A" w:rsidTr="00211A63">
        <w:trPr>
          <w:trHeight w:val="754"/>
        </w:trPr>
        <w:tc>
          <w:tcPr>
            <w:tcW w:w="3397" w:type="dxa"/>
            <w:vAlign w:val="center"/>
          </w:tcPr>
          <w:p w:rsidR="00623B7A" w:rsidRPr="00D9091B" w:rsidRDefault="00F672BC" w:rsidP="00623B7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Лічильник ітераційного</w:t>
            </w:r>
            <w:r w:rsidR="00623B7A">
              <w:rPr>
                <w:rFonts w:ascii="Times New Roman" w:hAnsi="Times New Roman" w:cs="Times New Roman"/>
                <w:sz w:val="28"/>
                <w:szCs w:val="24"/>
              </w:rPr>
              <w:t xml:space="preserve"> циклу</w:t>
            </w:r>
          </w:p>
        </w:tc>
        <w:tc>
          <w:tcPr>
            <w:tcW w:w="2694" w:type="dxa"/>
            <w:vAlign w:val="center"/>
          </w:tcPr>
          <w:p w:rsidR="00623B7A" w:rsidRPr="00D9091B" w:rsidRDefault="00FA07DB" w:rsidP="00623B7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</w:t>
            </w:r>
          </w:p>
        </w:tc>
        <w:tc>
          <w:tcPr>
            <w:tcW w:w="850" w:type="dxa"/>
            <w:vAlign w:val="center"/>
          </w:tcPr>
          <w:p w:rsidR="00623B7A" w:rsidRPr="008B54FA" w:rsidRDefault="00623B7A" w:rsidP="00623B7A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i</w:t>
            </w:r>
          </w:p>
        </w:tc>
        <w:tc>
          <w:tcPr>
            <w:tcW w:w="2403" w:type="dxa"/>
            <w:vAlign w:val="center"/>
          </w:tcPr>
          <w:p w:rsidR="00623B7A" w:rsidRPr="00D9091B" w:rsidRDefault="00623B7A" w:rsidP="00623B7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sz w:val="28"/>
                <w:szCs w:val="24"/>
              </w:rPr>
              <w:t>Лічильник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 циклу</w:t>
            </w:r>
          </w:p>
        </w:tc>
      </w:tr>
      <w:tr w:rsidR="00623B7A" w:rsidTr="00623B7A">
        <w:trPr>
          <w:trHeight w:val="415"/>
        </w:trPr>
        <w:tc>
          <w:tcPr>
            <w:tcW w:w="3397" w:type="dxa"/>
            <w:vAlign w:val="center"/>
          </w:tcPr>
          <w:p w:rsidR="00623B7A" w:rsidRPr="00623B7A" w:rsidRDefault="00623B7A" w:rsidP="00623B7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Натуральне число </w:t>
            </w: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k</w:t>
            </w:r>
          </w:p>
        </w:tc>
        <w:tc>
          <w:tcPr>
            <w:tcW w:w="2694" w:type="dxa"/>
            <w:vAlign w:val="center"/>
          </w:tcPr>
          <w:p w:rsidR="00623B7A" w:rsidRPr="00D9091B" w:rsidRDefault="00623B7A" w:rsidP="00623B7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, додатній (натуральне число)</w:t>
            </w:r>
          </w:p>
        </w:tc>
        <w:tc>
          <w:tcPr>
            <w:tcW w:w="850" w:type="dxa"/>
            <w:vAlign w:val="center"/>
          </w:tcPr>
          <w:p w:rsidR="00623B7A" w:rsidRPr="00623B7A" w:rsidRDefault="00623B7A" w:rsidP="00623B7A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k</w:t>
            </w:r>
          </w:p>
        </w:tc>
        <w:tc>
          <w:tcPr>
            <w:tcW w:w="2403" w:type="dxa"/>
            <w:vAlign w:val="center"/>
          </w:tcPr>
          <w:p w:rsidR="00623B7A" w:rsidRPr="00623B7A" w:rsidRDefault="00623B7A" w:rsidP="00623B7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Результат</w:t>
            </w:r>
          </w:p>
        </w:tc>
      </w:tr>
    </w:tbl>
    <w:p w:rsidR="009031B2" w:rsidRDefault="009031B2" w:rsidP="00667470">
      <w:pPr>
        <w:spacing w:after="4" w:line="269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EC182F" w:rsidRDefault="009031B2" w:rsidP="00C3484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sz w:val="28"/>
          <w:szCs w:val="24"/>
        </w:rPr>
        <w:t>Таким чином, математичне формулювання задачі зводиться до</w:t>
      </w:r>
      <w:r w:rsidR="004651E0" w:rsidRPr="004651E0">
        <w:rPr>
          <w:rFonts w:ascii="Times New Roman" w:hAnsi="Times New Roman" w:cs="Times New Roman"/>
          <w:sz w:val="28"/>
          <w:szCs w:val="24"/>
        </w:rPr>
        <w:t xml:space="preserve"> </w:t>
      </w:r>
      <w:r w:rsidR="00211A63">
        <w:rPr>
          <w:rFonts w:ascii="Times New Roman" w:hAnsi="Times New Roman" w:cs="Times New Roman"/>
          <w:sz w:val="28"/>
          <w:szCs w:val="24"/>
        </w:rPr>
        <w:t>задання зовнішнього</w:t>
      </w:r>
      <w:r w:rsidR="008A327B">
        <w:rPr>
          <w:rFonts w:ascii="Times New Roman" w:hAnsi="Times New Roman" w:cs="Times New Roman"/>
          <w:sz w:val="28"/>
          <w:szCs w:val="24"/>
        </w:rPr>
        <w:t xml:space="preserve"> арифметичного циклу з параметром </w:t>
      </w:r>
      <w:r w:rsidR="00FA07DB">
        <w:rPr>
          <w:rFonts w:ascii="Times New Roman" w:hAnsi="Times New Roman" w:cs="Times New Roman"/>
          <w:sz w:val="28"/>
          <w:szCs w:val="24"/>
          <w:lang w:val="en-US"/>
        </w:rPr>
        <w:t>k</w:t>
      </w:r>
      <w:r w:rsidR="008A327B" w:rsidRPr="00EC182F">
        <w:rPr>
          <w:rFonts w:ascii="Times New Roman" w:hAnsi="Times New Roman" w:cs="Times New Roman"/>
          <w:sz w:val="28"/>
          <w:szCs w:val="24"/>
        </w:rPr>
        <w:t xml:space="preserve"> (</w:t>
      </w:r>
      <w:r w:rsidR="00FA07DB">
        <w:rPr>
          <w:rFonts w:ascii="Times New Roman" w:hAnsi="Times New Roman" w:cs="Times New Roman"/>
          <w:sz w:val="28"/>
          <w:szCs w:val="24"/>
          <w:lang w:val="en-US"/>
        </w:rPr>
        <w:t>k</w:t>
      </w:r>
      <w:r w:rsidR="008A327B" w:rsidRPr="00EC182F">
        <w:rPr>
          <w:rFonts w:ascii="Times New Roman" w:hAnsi="Times New Roman" w:cs="Times New Roman"/>
          <w:sz w:val="28"/>
          <w:szCs w:val="24"/>
        </w:rPr>
        <w:t xml:space="preserve"> приймає значення від 1 до </w:t>
      </w:r>
      <w:r w:rsidR="008A327B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8A327B">
        <w:rPr>
          <w:rFonts w:ascii="Times New Roman" w:hAnsi="Times New Roman" w:cs="Times New Roman"/>
          <w:sz w:val="28"/>
          <w:szCs w:val="24"/>
        </w:rPr>
        <w:t xml:space="preserve">, не включаючи </w:t>
      </w:r>
      <w:r w:rsidR="008A327B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8A327B">
        <w:rPr>
          <w:rFonts w:ascii="Times New Roman" w:hAnsi="Times New Roman" w:cs="Times New Roman"/>
          <w:sz w:val="28"/>
          <w:szCs w:val="24"/>
        </w:rPr>
        <w:t>, з кроком 1), цей цикл буде перевіряти кожне натуральне число</w:t>
      </w:r>
      <w:r w:rsidR="00211A63">
        <w:rPr>
          <w:rFonts w:ascii="Times New Roman" w:hAnsi="Times New Roman" w:cs="Times New Roman"/>
          <w:sz w:val="28"/>
          <w:szCs w:val="24"/>
        </w:rPr>
        <w:t xml:space="preserve"> </w:t>
      </w:r>
      <w:r w:rsidR="00211A63" w:rsidRPr="00211A63">
        <w:rPr>
          <w:rFonts w:ascii="Times New Roman" w:hAnsi="Times New Roman" w:cs="Times New Roman"/>
          <w:sz w:val="28"/>
          <w:szCs w:val="24"/>
          <w:lang w:val="ru-RU"/>
        </w:rPr>
        <w:t>(</w:t>
      </w:r>
      <w:r w:rsidR="00211A63">
        <w:rPr>
          <w:rFonts w:ascii="Times New Roman" w:hAnsi="Times New Roman" w:cs="Times New Roman"/>
          <w:sz w:val="28"/>
          <w:szCs w:val="24"/>
          <w:lang w:val="en-US"/>
        </w:rPr>
        <w:t>k</w:t>
      </w:r>
      <w:r w:rsidR="00211A63" w:rsidRPr="00211A63">
        <w:rPr>
          <w:rFonts w:ascii="Times New Roman" w:hAnsi="Times New Roman" w:cs="Times New Roman"/>
          <w:sz w:val="28"/>
          <w:szCs w:val="24"/>
          <w:lang w:val="ru-RU"/>
        </w:rPr>
        <w:t>)</w:t>
      </w:r>
      <w:r w:rsidR="008A327B">
        <w:rPr>
          <w:rFonts w:ascii="Times New Roman" w:hAnsi="Times New Roman" w:cs="Times New Roman"/>
          <w:sz w:val="28"/>
          <w:szCs w:val="24"/>
        </w:rPr>
        <w:t xml:space="preserve">, яке менше за </w:t>
      </w:r>
      <w:r w:rsidR="008A327B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EC182F">
        <w:rPr>
          <w:rFonts w:ascii="Times New Roman" w:hAnsi="Times New Roman" w:cs="Times New Roman"/>
          <w:sz w:val="28"/>
          <w:szCs w:val="24"/>
        </w:rPr>
        <w:t xml:space="preserve">. Цей цикл включає в собі наступні дії: </w:t>
      </w:r>
    </w:p>
    <w:p w:rsidR="00EC182F" w:rsidRDefault="00EC182F" w:rsidP="00211A63">
      <w:pPr>
        <w:pStyle w:val="a3"/>
        <w:numPr>
          <w:ilvl w:val="0"/>
          <w:numId w:val="2"/>
        </w:numPr>
        <w:spacing w:after="4" w:line="269" w:lineRule="auto"/>
        <w:ind w:left="426" w:hanging="437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 xml:space="preserve">Присвоєння початкових значень змінним: </w:t>
      </w:r>
      <w:r w:rsidR="009240F2" w:rsidRPr="00EC182F">
        <w:rPr>
          <w:rFonts w:ascii="Times New Roman" w:hAnsi="Times New Roman" w:cs="Times New Roman"/>
          <w:sz w:val="28"/>
          <w:szCs w:val="24"/>
          <w:lang w:val="en-US"/>
        </w:rPr>
        <w:t>Sum</w:t>
      </w:r>
      <w:r w:rsidR="009240F2" w:rsidRPr="00EC182F">
        <w:rPr>
          <w:rFonts w:ascii="Times New Roman" w:hAnsi="Times New Roman" w:cs="Times New Roman"/>
          <w:sz w:val="28"/>
          <w:szCs w:val="24"/>
        </w:rPr>
        <w:t>_</w:t>
      </w:r>
      <w:r w:rsidR="009240F2" w:rsidRPr="00EC182F">
        <w:rPr>
          <w:rFonts w:ascii="Times New Roman" w:hAnsi="Times New Roman" w:cs="Times New Roman"/>
          <w:sz w:val="28"/>
          <w:szCs w:val="24"/>
          <w:lang w:val="en-US"/>
        </w:rPr>
        <w:t>k</w:t>
      </w:r>
      <w:r w:rsidR="009240F2" w:rsidRPr="00EC182F">
        <w:rPr>
          <w:rFonts w:ascii="Times New Roman" w:hAnsi="Times New Roman" w:cs="Times New Roman"/>
          <w:sz w:val="28"/>
          <w:szCs w:val="24"/>
        </w:rPr>
        <w:t xml:space="preserve">:=0, </w:t>
      </w:r>
      <w:r w:rsidR="009240F2" w:rsidRPr="00EC182F">
        <w:rPr>
          <w:rFonts w:ascii="Times New Roman" w:hAnsi="Times New Roman" w:cs="Times New Roman"/>
          <w:sz w:val="28"/>
          <w:szCs w:val="24"/>
          <w:lang w:val="en-US"/>
        </w:rPr>
        <w:t>i</w:t>
      </w:r>
      <w:r w:rsidR="009240F2" w:rsidRPr="00EC182F">
        <w:rPr>
          <w:rFonts w:ascii="Times New Roman" w:hAnsi="Times New Roman" w:cs="Times New Roman"/>
          <w:sz w:val="28"/>
          <w:szCs w:val="24"/>
        </w:rPr>
        <w:t>:=</w:t>
      </w:r>
      <w:r w:rsidR="009240F2" w:rsidRPr="00EC182F">
        <w:rPr>
          <w:rFonts w:ascii="Times New Roman" w:hAnsi="Times New Roman" w:cs="Times New Roman"/>
          <w:sz w:val="28"/>
          <w:szCs w:val="24"/>
          <w:lang w:val="en-US"/>
        </w:rPr>
        <w:t>k</w:t>
      </w:r>
      <w:r>
        <w:rPr>
          <w:rFonts w:ascii="Times New Roman" w:hAnsi="Times New Roman" w:cs="Times New Roman"/>
          <w:sz w:val="28"/>
          <w:szCs w:val="24"/>
        </w:rPr>
        <w:t>.</w:t>
      </w:r>
    </w:p>
    <w:p w:rsidR="009031B2" w:rsidRPr="00211A63" w:rsidRDefault="00EC182F" w:rsidP="00211A63">
      <w:pPr>
        <w:pStyle w:val="a3"/>
        <w:numPr>
          <w:ilvl w:val="0"/>
          <w:numId w:val="2"/>
        </w:numPr>
        <w:spacing w:after="4" w:line="269" w:lineRule="auto"/>
        <w:ind w:left="426" w:hanging="437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Д</w:t>
      </w:r>
      <w:r w:rsidRPr="00EC182F">
        <w:rPr>
          <w:rFonts w:ascii="Times New Roman" w:hAnsi="Times New Roman" w:cs="Times New Roman"/>
          <w:sz w:val="28"/>
          <w:szCs w:val="24"/>
        </w:rPr>
        <w:t xml:space="preserve">алі обчислення суми цифр числа </w:t>
      </w:r>
      <w:r w:rsidRPr="00EC182F">
        <w:rPr>
          <w:rFonts w:ascii="Times New Roman" w:hAnsi="Times New Roman" w:cs="Times New Roman"/>
          <w:sz w:val="28"/>
          <w:szCs w:val="24"/>
          <w:lang w:val="en-US"/>
        </w:rPr>
        <w:t>k</w:t>
      </w:r>
      <w:r w:rsidRPr="00EC182F">
        <w:rPr>
          <w:rFonts w:ascii="Times New Roman" w:hAnsi="Times New Roman" w:cs="Times New Roman"/>
          <w:sz w:val="28"/>
          <w:szCs w:val="24"/>
        </w:rPr>
        <w:t xml:space="preserve"> за допомогою </w:t>
      </w:r>
      <w:r w:rsidR="00211A63">
        <w:rPr>
          <w:rFonts w:ascii="Times New Roman" w:hAnsi="Times New Roman" w:cs="Times New Roman"/>
          <w:sz w:val="28"/>
          <w:szCs w:val="24"/>
        </w:rPr>
        <w:t xml:space="preserve">вкладеного </w:t>
      </w:r>
      <w:r w:rsidRPr="00EC182F">
        <w:rPr>
          <w:rFonts w:ascii="Times New Roman" w:hAnsi="Times New Roman" w:cs="Times New Roman"/>
          <w:sz w:val="28"/>
          <w:szCs w:val="24"/>
        </w:rPr>
        <w:t xml:space="preserve">циклу з передумовою (поки </w:t>
      </w:r>
      <w:r w:rsidRPr="00EC182F">
        <w:rPr>
          <w:rFonts w:ascii="Times New Roman" w:hAnsi="Times New Roman" w:cs="Times New Roman"/>
          <w:sz w:val="28"/>
          <w:szCs w:val="24"/>
          <w:lang w:val="en-US"/>
        </w:rPr>
        <w:t>i</w:t>
      </w:r>
      <w:r w:rsidRPr="00211A63">
        <w:rPr>
          <w:rFonts w:ascii="Times New Roman" w:hAnsi="Times New Roman" w:cs="Times New Roman"/>
          <w:sz w:val="28"/>
          <w:szCs w:val="24"/>
          <w:lang w:val="ru-RU"/>
        </w:rPr>
        <w:t>&gt;0)</w:t>
      </w:r>
      <w:r w:rsidRPr="00EC182F">
        <w:rPr>
          <w:rFonts w:ascii="Times New Roman" w:hAnsi="Times New Roman" w:cs="Times New Roman"/>
          <w:sz w:val="28"/>
          <w:szCs w:val="24"/>
        </w:rPr>
        <w:t>, у якому будуть повторюватися такі дії</w:t>
      </w:r>
      <w:r>
        <w:rPr>
          <w:rFonts w:ascii="Times New Roman" w:hAnsi="Times New Roman" w:cs="Times New Roman"/>
          <w:sz w:val="28"/>
          <w:szCs w:val="24"/>
        </w:rPr>
        <w:t xml:space="preserve">: </w:t>
      </w:r>
      <w:r w:rsidR="00211A63">
        <w:rPr>
          <w:rFonts w:ascii="Times New Roman" w:hAnsi="Times New Roman" w:cs="Times New Roman"/>
          <w:sz w:val="28"/>
          <w:szCs w:val="24"/>
        </w:rPr>
        <w:t>Sum_k:=Sum_k+i%</w:t>
      </w:r>
      <w:r w:rsidR="00211A63" w:rsidRPr="00211A63">
        <w:rPr>
          <w:rFonts w:ascii="Times New Roman" w:hAnsi="Times New Roman" w:cs="Times New Roman"/>
          <w:sz w:val="28"/>
          <w:szCs w:val="24"/>
        </w:rPr>
        <w:t>10</w:t>
      </w:r>
      <w:r w:rsidR="00211A63" w:rsidRPr="00211A63">
        <w:rPr>
          <w:rFonts w:ascii="Times New Roman" w:hAnsi="Times New Roman" w:cs="Times New Roman"/>
          <w:sz w:val="28"/>
          <w:szCs w:val="24"/>
          <w:lang w:val="ru-RU"/>
        </w:rPr>
        <w:t xml:space="preserve">, </w:t>
      </w:r>
      <w:r w:rsidR="00211A63">
        <w:rPr>
          <w:rFonts w:ascii="Times New Roman" w:hAnsi="Times New Roman" w:cs="Times New Roman"/>
          <w:sz w:val="28"/>
          <w:szCs w:val="24"/>
        </w:rPr>
        <w:t>i:=</w:t>
      </w:r>
      <w:r w:rsidR="00211A63" w:rsidRPr="00211A63">
        <w:rPr>
          <w:rFonts w:ascii="Times New Roman" w:hAnsi="Times New Roman" w:cs="Times New Roman"/>
          <w:sz w:val="28"/>
          <w:szCs w:val="24"/>
        </w:rPr>
        <w:t>i/10</w:t>
      </w:r>
      <w:r w:rsidR="00211A63" w:rsidRPr="00211A63">
        <w:rPr>
          <w:rFonts w:ascii="Times New Roman" w:hAnsi="Times New Roman" w:cs="Times New Roman"/>
          <w:sz w:val="28"/>
          <w:szCs w:val="24"/>
          <w:lang w:val="ru-RU"/>
        </w:rPr>
        <w:t>.</w:t>
      </w:r>
    </w:p>
    <w:p w:rsidR="00211A63" w:rsidRPr="00211A63" w:rsidRDefault="00211A63" w:rsidP="00211A63">
      <w:pPr>
        <w:pStyle w:val="a3"/>
        <w:numPr>
          <w:ilvl w:val="0"/>
          <w:numId w:val="2"/>
        </w:numPr>
        <w:spacing w:after="4" w:line="269" w:lineRule="auto"/>
        <w:ind w:left="426" w:hanging="437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 xml:space="preserve">І останнє: перевірка, чи сума цифр числа </w:t>
      </w:r>
      <w:r>
        <w:rPr>
          <w:rFonts w:ascii="Times New Roman" w:hAnsi="Times New Roman" w:cs="Times New Roman"/>
          <w:sz w:val="28"/>
          <w:szCs w:val="24"/>
          <w:lang w:val="en-US"/>
        </w:rPr>
        <w:t>k</w:t>
      </w:r>
      <w:r w:rsidRPr="00211A63">
        <w:rPr>
          <w:rFonts w:ascii="Times New Roman" w:hAnsi="Times New Roman" w:cs="Times New Roman"/>
          <w:sz w:val="28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4"/>
          <w:lang w:val="ru-RU"/>
        </w:rPr>
        <w:t xml:space="preserve">дорівнює числу </w:t>
      </w:r>
      <w:r>
        <w:rPr>
          <w:rFonts w:ascii="Times New Roman" w:hAnsi="Times New Roman" w:cs="Times New Roman"/>
          <w:sz w:val="28"/>
          <w:szCs w:val="24"/>
          <w:lang w:val="en-US"/>
        </w:rPr>
        <w:t>n</w:t>
      </w:r>
      <w:r>
        <w:rPr>
          <w:rFonts w:ascii="Times New Roman" w:hAnsi="Times New Roman" w:cs="Times New Roman"/>
          <w:sz w:val="28"/>
          <w:szCs w:val="24"/>
        </w:rPr>
        <w:t xml:space="preserve"> за допомогою умовної форми оператора вибору (умова: </w:t>
      </w:r>
      <w:r>
        <w:rPr>
          <w:rFonts w:ascii="Times New Roman" w:hAnsi="Times New Roman" w:cs="Times New Roman"/>
          <w:sz w:val="28"/>
          <w:szCs w:val="24"/>
          <w:lang w:val="en-US"/>
        </w:rPr>
        <w:t>Sum</w:t>
      </w:r>
      <w:r w:rsidRPr="00211A63">
        <w:rPr>
          <w:rFonts w:ascii="Times New Roman" w:hAnsi="Times New Roman" w:cs="Times New Roman"/>
          <w:sz w:val="28"/>
          <w:szCs w:val="24"/>
          <w:lang w:val="ru-RU"/>
        </w:rPr>
        <w:t>_</w:t>
      </w:r>
      <w:r>
        <w:rPr>
          <w:rFonts w:ascii="Times New Roman" w:hAnsi="Times New Roman" w:cs="Times New Roman"/>
          <w:sz w:val="28"/>
          <w:szCs w:val="24"/>
          <w:lang w:val="en-US"/>
        </w:rPr>
        <w:t>k</w:t>
      </w:r>
      <w:r w:rsidRPr="00211A63">
        <w:rPr>
          <w:rFonts w:ascii="Times New Roman" w:hAnsi="Times New Roman" w:cs="Times New Roman"/>
          <w:sz w:val="28"/>
          <w:szCs w:val="24"/>
          <w:lang w:val="ru-RU"/>
        </w:rPr>
        <w:t>==</w:t>
      </w:r>
      <w:r>
        <w:rPr>
          <w:rFonts w:ascii="Times New Roman" w:hAnsi="Times New Roman" w:cs="Times New Roman"/>
          <w:sz w:val="28"/>
          <w:szCs w:val="24"/>
          <w:lang w:val="en-US"/>
        </w:rPr>
        <w:t>n</w:t>
      </w:r>
      <w:r w:rsidRPr="00211A63">
        <w:rPr>
          <w:rFonts w:ascii="Times New Roman" w:hAnsi="Times New Roman" w:cs="Times New Roman"/>
          <w:sz w:val="28"/>
          <w:szCs w:val="24"/>
          <w:lang w:val="ru-RU"/>
        </w:rPr>
        <w:t>)</w:t>
      </w:r>
      <w:r>
        <w:rPr>
          <w:rFonts w:ascii="Times New Roman" w:hAnsi="Times New Roman" w:cs="Times New Roman"/>
          <w:sz w:val="28"/>
          <w:szCs w:val="24"/>
        </w:rPr>
        <w:t xml:space="preserve">. Якщо результат істина, то виводиться </w:t>
      </w:r>
      <w:r>
        <w:rPr>
          <w:rFonts w:ascii="Times New Roman" w:hAnsi="Times New Roman" w:cs="Times New Roman"/>
          <w:sz w:val="28"/>
          <w:szCs w:val="24"/>
          <w:lang w:val="en-US"/>
        </w:rPr>
        <w:t>k</w:t>
      </w:r>
      <w:r>
        <w:rPr>
          <w:rFonts w:ascii="Times New Roman" w:hAnsi="Times New Roman" w:cs="Times New Roman"/>
          <w:sz w:val="28"/>
          <w:szCs w:val="24"/>
        </w:rPr>
        <w:t>, інакше нічого не виводиться.</w:t>
      </w:r>
    </w:p>
    <w:p w:rsidR="00C55E65" w:rsidRPr="0087438B" w:rsidRDefault="00C55E65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</w:p>
    <w:p w:rsidR="003C3E63" w:rsidRPr="0087438B" w:rsidRDefault="00667470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sz w:val="28"/>
          <w:szCs w:val="24"/>
        </w:rPr>
        <w:t>Програмні специфікації запишемо у псевдокоді та графічній формі у вигляді блок-схеми.</w:t>
      </w:r>
    </w:p>
    <w:p w:rsidR="00667470" w:rsidRPr="0087438B" w:rsidRDefault="00667470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Крок 1.</w:t>
      </w:r>
      <w:r w:rsidR="00DF1214" w:rsidRPr="0087438B">
        <w:rPr>
          <w:rFonts w:ascii="Times New Roman" w:hAnsi="Times New Roman" w:cs="Times New Roman"/>
          <w:i/>
          <w:sz w:val="28"/>
          <w:szCs w:val="24"/>
        </w:rPr>
        <w:t xml:space="preserve"> </w:t>
      </w:r>
      <w:r w:rsidR="00DF1214" w:rsidRPr="0087438B">
        <w:rPr>
          <w:rFonts w:ascii="Times New Roman" w:hAnsi="Times New Roman" w:cs="Times New Roman"/>
          <w:sz w:val="28"/>
          <w:szCs w:val="24"/>
        </w:rPr>
        <w:t>Визначимо основні дії.</w:t>
      </w:r>
    </w:p>
    <w:p w:rsidR="00667470" w:rsidRPr="00AE5283" w:rsidRDefault="00667470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lastRenderedPageBreak/>
        <w:t>Крок 2.</w:t>
      </w:r>
      <w:r w:rsidR="00DF1214" w:rsidRPr="0087438B">
        <w:rPr>
          <w:rFonts w:ascii="Times New Roman" w:hAnsi="Times New Roman" w:cs="Times New Roman"/>
          <w:i/>
          <w:sz w:val="28"/>
          <w:szCs w:val="24"/>
        </w:rPr>
        <w:t xml:space="preserve"> </w:t>
      </w:r>
      <w:r w:rsidR="00D91795" w:rsidRPr="0087438B">
        <w:rPr>
          <w:rFonts w:ascii="Times New Roman" w:hAnsi="Times New Roman" w:cs="Times New Roman"/>
          <w:sz w:val="28"/>
          <w:szCs w:val="24"/>
        </w:rPr>
        <w:t xml:space="preserve">Деталізуємо </w:t>
      </w:r>
      <w:r w:rsidR="00AE5283">
        <w:rPr>
          <w:rFonts w:ascii="Times New Roman" w:hAnsi="Times New Roman" w:cs="Times New Roman"/>
          <w:sz w:val="28"/>
          <w:szCs w:val="24"/>
        </w:rPr>
        <w:t xml:space="preserve">задання циклу, який перебирає всі натуральні числа від 1 до заданого числа </w:t>
      </w:r>
      <w:r w:rsidR="00AE5283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AE5283">
        <w:rPr>
          <w:rFonts w:ascii="Times New Roman" w:hAnsi="Times New Roman" w:cs="Times New Roman"/>
          <w:sz w:val="28"/>
          <w:szCs w:val="24"/>
        </w:rPr>
        <w:t>.</w:t>
      </w:r>
    </w:p>
    <w:p w:rsidR="009531D9" w:rsidRDefault="00667470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Крок 3.</w:t>
      </w:r>
      <w:r w:rsidR="00B234C7">
        <w:rPr>
          <w:rFonts w:ascii="Times New Roman" w:hAnsi="Times New Roman" w:cs="Times New Roman"/>
          <w:sz w:val="28"/>
          <w:szCs w:val="24"/>
        </w:rPr>
        <w:t xml:space="preserve"> </w:t>
      </w:r>
      <w:r w:rsidR="00D91795" w:rsidRPr="0087438B">
        <w:rPr>
          <w:rFonts w:ascii="Times New Roman" w:hAnsi="Times New Roman" w:cs="Times New Roman"/>
          <w:sz w:val="28"/>
          <w:szCs w:val="24"/>
        </w:rPr>
        <w:t>Д</w:t>
      </w:r>
      <w:r w:rsidR="004E26A2">
        <w:rPr>
          <w:rFonts w:ascii="Times New Roman" w:hAnsi="Times New Roman" w:cs="Times New Roman"/>
          <w:sz w:val="28"/>
          <w:szCs w:val="24"/>
        </w:rPr>
        <w:t xml:space="preserve">еталізуємо дію </w:t>
      </w:r>
      <w:r w:rsidR="00A5197A">
        <w:rPr>
          <w:rFonts w:ascii="Times New Roman" w:hAnsi="Times New Roman" w:cs="Times New Roman"/>
          <w:sz w:val="28"/>
          <w:szCs w:val="24"/>
        </w:rPr>
        <w:t>присвоєння початкових значень змінним.</w:t>
      </w:r>
    </w:p>
    <w:p w:rsidR="00A5197A" w:rsidRPr="00EC182F" w:rsidRDefault="00A5197A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i/>
          <w:sz w:val="28"/>
          <w:szCs w:val="24"/>
        </w:rPr>
        <w:t xml:space="preserve">Крок 4. </w:t>
      </w:r>
      <w:r>
        <w:rPr>
          <w:rFonts w:ascii="Times New Roman" w:hAnsi="Times New Roman" w:cs="Times New Roman"/>
          <w:sz w:val="28"/>
          <w:szCs w:val="24"/>
        </w:rPr>
        <w:t xml:space="preserve">Деталізуємо дію обчислення суми </w:t>
      </w:r>
      <w:r>
        <w:rPr>
          <w:rFonts w:ascii="Times New Roman" w:hAnsi="Times New Roman" w:cs="Times New Roman"/>
          <w:sz w:val="28"/>
          <w:szCs w:val="24"/>
          <w:lang w:val="en-US"/>
        </w:rPr>
        <w:t>Sum</w:t>
      </w:r>
      <w:r w:rsidR="009240F2" w:rsidRPr="00EC182F">
        <w:rPr>
          <w:rFonts w:ascii="Times New Roman" w:hAnsi="Times New Roman" w:cs="Times New Roman"/>
          <w:sz w:val="28"/>
          <w:szCs w:val="24"/>
        </w:rPr>
        <w:t>_</w:t>
      </w:r>
      <w:r w:rsidR="009240F2">
        <w:rPr>
          <w:rFonts w:ascii="Times New Roman" w:hAnsi="Times New Roman" w:cs="Times New Roman"/>
          <w:sz w:val="28"/>
          <w:szCs w:val="24"/>
          <w:lang w:val="en-US"/>
        </w:rPr>
        <w:t>k</w:t>
      </w:r>
      <w:r w:rsidRPr="00EC182F">
        <w:rPr>
          <w:rFonts w:ascii="Times New Roman" w:hAnsi="Times New Roman" w:cs="Times New Roman"/>
          <w:sz w:val="28"/>
          <w:szCs w:val="24"/>
        </w:rPr>
        <w:t xml:space="preserve"> цифр числа </w:t>
      </w:r>
      <w:r>
        <w:rPr>
          <w:rFonts w:ascii="Times New Roman" w:hAnsi="Times New Roman" w:cs="Times New Roman"/>
          <w:sz w:val="28"/>
          <w:szCs w:val="24"/>
          <w:lang w:val="en-US"/>
        </w:rPr>
        <w:t>k</w:t>
      </w:r>
      <w:r w:rsidRPr="00EC182F">
        <w:rPr>
          <w:rFonts w:ascii="Times New Roman" w:hAnsi="Times New Roman" w:cs="Times New Roman"/>
          <w:sz w:val="28"/>
          <w:szCs w:val="24"/>
        </w:rPr>
        <w:t>.</w:t>
      </w:r>
    </w:p>
    <w:p w:rsidR="00A5197A" w:rsidRPr="00A5197A" w:rsidRDefault="00A5197A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  <w:lang w:val="ru-RU"/>
        </w:rPr>
      </w:pPr>
      <w:r>
        <w:rPr>
          <w:rFonts w:ascii="Times New Roman" w:hAnsi="Times New Roman" w:cs="Times New Roman"/>
          <w:i/>
          <w:sz w:val="28"/>
          <w:szCs w:val="24"/>
        </w:rPr>
        <w:t xml:space="preserve">Крок 5. </w:t>
      </w:r>
      <w:r>
        <w:rPr>
          <w:rFonts w:ascii="Times New Roman" w:hAnsi="Times New Roman" w:cs="Times New Roman"/>
          <w:sz w:val="28"/>
          <w:szCs w:val="24"/>
        </w:rPr>
        <w:t xml:space="preserve">Деталізуємо перевірку на рівність суми цифр числа </w:t>
      </w:r>
      <w:r>
        <w:rPr>
          <w:rFonts w:ascii="Times New Roman" w:hAnsi="Times New Roman" w:cs="Times New Roman"/>
          <w:sz w:val="28"/>
          <w:szCs w:val="24"/>
          <w:lang w:val="en-US"/>
        </w:rPr>
        <w:t>k</w:t>
      </w:r>
      <w:r w:rsidRPr="00A5197A">
        <w:rPr>
          <w:rFonts w:ascii="Times New Roman" w:hAnsi="Times New Roman" w:cs="Times New Roman"/>
          <w:sz w:val="28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4"/>
          <w:lang w:val="ru-RU"/>
        </w:rPr>
        <w:t xml:space="preserve">та самого числа </w:t>
      </w:r>
      <w:r>
        <w:rPr>
          <w:rFonts w:ascii="Times New Roman" w:hAnsi="Times New Roman" w:cs="Times New Roman"/>
          <w:sz w:val="28"/>
          <w:szCs w:val="24"/>
          <w:lang w:val="en-US"/>
        </w:rPr>
        <w:t>n</w:t>
      </w:r>
      <w:r w:rsidRPr="00A5197A">
        <w:rPr>
          <w:rFonts w:ascii="Times New Roman" w:hAnsi="Times New Roman" w:cs="Times New Roman"/>
          <w:sz w:val="28"/>
          <w:szCs w:val="24"/>
          <w:lang w:val="ru-RU"/>
        </w:rPr>
        <w:t>.</w:t>
      </w:r>
    </w:p>
    <w:p w:rsidR="009E72A8" w:rsidRDefault="009E72A8">
      <w:pPr>
        <w:rPr>
          <w:rFonts w:ascii="Times New Roman" w:hAnsi="Times New Roman" w:cs="Times New Roman"/>
          <w:i/>
          <w:sz w:val="28"/>
          <w:szCs w:val="24"/>
        </w:rPr>
      </w:pPr>
    </w:p>
    <w:p w:rsidR="003A38EB" w:rsidRPr="0087438B" w:rsidRDefault="00266B5A" w:rsidP="00576E94">
      <w:pPr>
        <w:pStyle w:val="a3"/>
        <w:numPr>
          <w:ilvl w:val="0"/>
          <w:numId w:val="1"/>
        </w:numPr>
        <w:spacing w:after="4" w:line="360" w:lineRule="auto"/>
        <w:ind w:left="284" w:hanging="284"/>
        <w:jc w:val="both"/>
        <w:rPr>
          <w:rFonts w:ascii="Times New Roman" w:hAnsi="Times New Roman" w:cs="Times New Roman"/>
          <w:i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Псевдокод</w:t>
      </w:r>
      <w:r w:rsidR="00576E94" w:rsidRPr="0087438B">
        <w:rPr>
          <w:rFonts w:ascii="Times New Roman" w:hAnsi="Times New Roman" w:cs="Times New Roman"/>
          <w:i/>
          <w:sz w:val="28"/>
          <w:szCs w:val="24"/>
        </w:rPr>
        <w:t xml:space="preserve"> алгоритму.</w:t>
      </w:r>
    </w:p>
    <w:p w:rsidR="00A25C84" w:rsidRPr="00A25C84" w:rsidRDefault="00A25C84" w:rsidP="007C2146">
      <w:pPr>
        <w:spacing w:after="80" w:line="240" w:lineRule="auto"/>
        <w:jc w:val="both"/>
        <w:rPr>
          <w:rFonts w:ascii="Times New Roman" w:hAnsi="Times New Roman" w:cs="Times New Roman"/>
          <w:sz w:val="24"/>
          <w:szCs w:val="24"/>
        </w:rPr>
        <w:sectPr w:rsidR="00A25C84" w:rsidRPr="00A25C84" w:rsidSect="003C3E63">
          <w:pgSz w:w="11906" w:h="16838" w:code="9"/>
          <w:pgMar w:top="1135" w:right="851" w:bottom="851" w:left="1560" w:header="709" w:footer="709" w:gutter="0"/>
          <w:cols w:space="708"/>
          <w:docGrid w:linePitch="360"/>
        </w:sectPr>
      </w:pPr>
    </w:p>
    <w:p w:rsidR="00266B5A" w:rsidRPr="009044BB" w:rsidRDefault="00ED0D63" w:rsidP="009531D9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9044BB">
        <w:rPr>
          <w:rFonts w:ascii="Times New Roman" w:hAnsi="Times New Roman" w:cs="Times New Roman"/>
          <w:i/>
          <w:sz w:val="28"/>
          <w:szCs w:val="28"/>
        </w:rPr>
        <w:t>Крок 1</w:t>
      </w:r>
    </w:p>
    <w:p w:rsidR="006B58DB" w:rsidRDefault="00557520" w:rsidP="009531D9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</w:t>
      </w:r>
      <w:r w:rsidR="00B234C7">
        <w:rPr>
          <w:rFonts w:ascii="Times New Roman" w:hAnsi="Times New Roman" w:cs="Times New Roman"/>
          <w:b/>
          <w:sz w:val="28"/>
          <w:szCs w:val="28"/>
        </w:rPr>
        <w:t>очаток</w:t>
      </w:r>
    </w:p>
    <w:p w:rsidR="00B234C7" w:rsidRPr="00A5197A" w:rsidRDefault="00557520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B234C7">
        <w:rPr>
          <w:rFonts w:ascii="Times New Roman" w:hAnsi="Times New Roman" w:cs="Times New Roman"/>
          <w:sz w:val="28"/>
          <w:szCs w:val="28"/>
        </w:rPr>
        <w:t xml:space="preserve">ведення </w:t>
      </w:r>
      <w:r w:rsidR="00111920"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111920" w:rsidRPr="00A5197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111920">
        <w:rPr>
          <w:rFonts w:ascii="Times New Roman" w:hAnsi="Times New Roman" w:cs="Times New Roman"/>
          <w:sz w:val="28"/>
          <w:szCs w:val="28"/>
        </w:rPr>
        <w:t xml:space="preserve">та </w:t>
      </w:r>
      <w:r w:rsidR="00111920"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9E72A8" w:rsidRPr="00C409F6" w:rsidRDefault="00AE5283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u w:val="single"/>
          <w:lang w:val="ru-RU"/>
        </w:rPr>
      </w:pPr>
      <w:r>
        <w:rPr>
          <w:rFonts w:ascii="Times New Roman" w:hAnsi="Times New Roman" w:cs="Times New Roman"/>
          <w:sz w:val="28"/>
          <w:szCs w:val="28"/>
          <w:u w:val="single"/>
        </w:rPr>
        <w:t xml:space="preserve">перебір натуральних чисел від 1 до </w:t>
      </w:r>
      <w:r>
        <w:rPr>
          <w:rFonts w:ascii="Times New Roman" w:hAnsi="Times New Roman" w:cs="Times New Roman"/>
          <w:sz w:val="28"/>
          <w:szCs w:val="28"/>
          <w:u w:val="single"/>
          <w:lang w:val="en-US"/>
        </w:rPr>
        <w:t>m</w:t>
      </w:r>
    </w:p>
    <w:p w:rsidR="00B234C7" w:rsidRDefault="00557520" w:rsidP="009531D9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к</w:t>
      </w:r>
      <w:r w:rsidR="00B234C7">
        <w:rPr>
          <w:rFonts w:ascii="Times New Roman" w:hAnsi="Times New Roman" w:cs="Times New Roman"/>
          <w:b/>
          <w:sz w:val="28"/>
          <w:szCs w:val="28"/>
        </w:rPr>
        <w:t>інець</w:t>
      </w:r>
    </w:p>
    <w:p w:rsidR="00B234C7" w:rsidRDefault="00B234C7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9E72A8" w:rsidRDefault="009E72A8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9E72A8" w:rsidRDefault="009E72A8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9E72A8" w:rsidRDefault="009E72A8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9E72A8" w:rsidRDefault="009E72A8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9E72A8" w:rsidRDefault="009E72A8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9E72A8" w:rsidRDefault="009E72A8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AE5283" w:rsidRDefault="00AE5283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B234C7" w:rsidRDefault="002C17B7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Крок 2</w:t>
      </w:r>
    </w:p>
    <w:p w:rsidR="002C17B7" w:rsidRDefault="00557520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</w:t>
      </w:r>
      <w:r w:rsidR="002C17B7">
        <w:rPr>
          <w:rFonts w:ascii="Times New Roman" w:hAnsi="Times New Roman" w:cs="Times New Roman"/>
          <w:b/>
          <w:sz w:val="28"/>
          <w:szCs w:val="28"/>
        </w:rPr>
        <w:t>очаток</w:t>
      </w:r>
    </w:p>
    <w:p w:rsidR="002C17B7" w:rsidRPr="00AE5283" w:rsidRDefault="00557520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2C17B7">
        <w:rPr>
          <w:rFonts w:ascii="Times New Roman" w:hAnsi="Times New Roman" w:cs="Times New Roman"/>
          <w:sz w:val="28"/>
          <w:szCs w:val="28"/>
        </w:rPr>
        <w:t xml:space="preserve">ведення </w:t>
      </w:r>
      <w:r w:rsidR="00111920"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111920" w:rsidRPr="00AE528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111920">
        <w:rPr>
          <w:rFonts w:ascii="Times New Roman" w:hAnsi="Times New Roman" w:cs="Times New Roman"/>
          <w:sz w:val="28"/>
          <w:szCs w:val="28"/>
        </w:rPr>
        <w:t xml:space="preserve">та </w:t>
      </w:r>
      <w:r w:rsidR="00111920"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9E72A8" w:rsidRDefault="009E72A8" w:rsidP="009531D9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9E72A8" w:rsidRPr="00AE5283" w:rsidRDefault="009E72A8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для </w:t>
      </w:r>
      <w:r w:rsidR="00FA07DB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9E72A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ід 1 до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</w:p>
    <w:p w:rsidR="009E72A8" w:rsidRDefault="009E72A8" w:rsidP="001516D5">
      <w:pPr>
        <w:spacing w:after="80" w:line="240" w:lineRule="auto"/>
        <w:ind w:left="284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u w:val="single"/>
          <w:lang w:val="ru-RU"/>
        </w:rPr>
        <w:t>присвоєння початкових значень змінним</w:t>
      </w:r>
    </w:p>
    <w:p w:rsidR="009E72A8" w:rsidRPr="009E72A8" w:rsidRDefault="009E72A8" w:rsidP="001516D5">
      <w:pPr>
        <w:spacing w:after="80" w:line="240" w:lineRule="auto"/>
        <w:ind w:left="284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обчислення суми </w:t>
      </w:r>
      <w:r>
        <w:rPr>
          <w:rFonts w:ascii="Times New Roman" w:hAnsi="Times New Roman" w:cs="Times New Roman"/>
          <w:sz w:val="28"/>
          <w:szCs w:val="28"/>
          <w:lang w:val="en-US"/>
        </w:rPr>
        <w:t>Sum</w:t>
      </w:r>
      <w:r w:rsidR="009240F2" w:rsidRPr="009240F2">
        <w:rPr>
          <w:rFonts w:ascii="Times New Roman" w:hAnsi="Times New Roman" w:cs="Times New Roman"/>
          <w:sz w:val="28"/>
          <w:szCs w:val="28"/>
          <w:lang w:val="ru-RU"/>
        </w:rPr>
        <w:t>_</w:t>
      </w:r>
      <w:r w:rsidR="009240F2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9E72A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цифр числа 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</w:p>
    <w:p w:rsidR="009E72A8" w:rsidRPr="00AE5283" w:rsidRDefault="009E72A8" w:rsidP="001516D5">
      <w:pPr>
        <w:spacing w:after="80" w:line="240" w:lineRule="auto"/>
        <w:ind w:left="284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перевірка, чи сума цифр числа 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9E72A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дорівнює числу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9E72A8" w:rsidRPr="009E72A8" w:rsidRDefault="009E72A8" w:rsidP="009531D9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2C17B7" w:rsidRDefault="00557520" w:rsidP="009531D9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к</w:t>
      </w:r>
      <w:r w:rsidR="002C17B7">
        <w:rPr>
          <w:rFonts w:ascii="Times New Roman" w:hAnsi="Times New Roman" w:cs="Times New Roman"/>
          <w:b/>
          <w:sz w:val="28"/>
          <w:szCs w:val="28"/>
        </w:rPr>
        <w:t>інець</w:t>
      </w:r>
    </w:p>
    <w:p w:rsidR="002C17B7" w:rsidRDefault="002C17B7" w:rsidP="002C17B7">
      <w:pPr>
        <w:spacing w:after="40" w:line="240" w:lineRule="auto"/>
        <w:jc w:val="both"/>
        <w:rPr>
          <w:rFonts w:ascii="Times New Roman" w:hAnsi="Times New Roman" w:cs="Times New Roman"/>
          <w:b/>
          <w:sz w:val="28"/>
          <w:szCs w:val="28"/>
        </w:rPr>
        <w:sectPr w:rsidR="002C17B7" w:rsidSect="009240F2">
          <w:type w:val="continuous"/>
          <w:pgSz w:w="11906" w:h="16838" w:code="9"/>
          <w:pgMar w:top="1134" w:right="851" w:bottom="851" w:left="1701" w:header="709" w:footer="709" w:gutter="0"/>
          <w:cols w:num="2" w:space="564"/>
          <w:docGrid w:linePitch="360"/>
        </w:sectPr>
      </w:pPr>
    </w:p>
    <w:p w:rsidR="00AE5283" w:rsidRDefault="00AE5283" w:rsidP="009531D9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9E72A8" w:rsidRDefault="009E72A8" w:rsidP="009531D9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  <w:sectPr w:rsidR="009E72A8" w:rsidSect="002C17B7">
          <w:type w:val="continuous"/>
          <w:pgSz w:w="11906" w:h="16838" w:code="9"/>
          <w:pgMar w:top="1134" w:right="851" w:bottom="851" w:left="1701" w:header="709" w:footer="709" w:gutter="0"/>
          <w:cols w:space="708"/>
          <w:docGrid w:linePitch="360"/>
        </w:sectPr>
      </w:pPr>
    </w:p>
    <w:p w:rsidR="002C17B7" w:rsidRPr="002C17B7" w:rsidRDefault="002C17B7" w:rsidP="009531D9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Крок 3</w:t>
      </w:r>
    </w:p>
    <w:p w:rsidR="002C17B7" w:rsidRDefault="00557520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</w:t>
      </w:r>
      <w:r w:rsidR="002C17B7">
        <w:rPr>
          <w:rFonts w:ascii="Times New Roman" w:hAnsi="Times New Roman" w:cs="Times New Roman"/>
          <w:b/>
          <w:sz w:val="28"/>
          <w:szCs w:val="28"/>
        </w:rPr>
        <w:t>очаток</w:t>
      </w:r>
    </w:p>
    <w:p w:rsidR="002C17B7" w:rsidRPr="00AE5283" w:rsidRDefault="00557520" w:rsidP="009531D9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2C17B7">
        <w:rPr>
          <w:rFonts w:ascii="Times New Roman" w:hAnsi="Times New Roman" w:cs="Times New Roman"/>
          <w:sz w:val="28"/>
          <w:szCs w:val="28"/>
        </w:rPr>
        <w:t xml:space="preserve">ведення </w:t>
      </w:r>
      <w:r w:rsidR="00111920"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111920" w:rsidRPr="009E72A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111920">
        <w:rPr>
          <w:rFonts w:ascii="Times New Roman" w:hAnsi="Times New Roman" w:cs="Times New Roman"/>
          <w:sz w:val="28"/>
          <w:szCs w:val="28"/>
        </w:rPr>
        <w:t xml:space="preserve">та </w:t>
      </w:r>
      <w:r w:rsidR="00111920"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9E72A8" w:rsidRDefault="009E72A8" w:rsidP="009E72A8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9E72A8" w:rsidRPr="009E72A8" w:rsidRDefault="009E72A8" w:rsidP="009E72A8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для </w:t>
      </w:r>
      <w:r w:rsidR="00FA07DB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9E72A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ід 1 до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</w:p>
    <w:p w:rsidR="009E72A8" w:rsidRPr="00AE5283" w:rsidRDefault="00A5197A" w:rsidP="001516D5">
      <w:pPr>
        <w:spacing w:after="80" w:line="240" w:lineRule="auto"/>
        <w:ind w:left="284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um</w:t>
      </w:r>
      <w:r w:rsidRPr="00AE5283">
        <w:rPr>
          <w:rFonts w:ascii="Times New Roman" w:hAnsi="Times New Roman" w:cs="Times New Roman"/>
          <w:sz w:val="28"/>
          <w:szCs w:val="28"/>
          <w:lang w:val="ru-RU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="009E72A8" w:rsidRPr="00AE5283">
        <w:rPr>
          <w:rFonts w:ascii="Times New Roman" w:hAnsi="Times New Roman" w:cs="Times New Roman"/>
          <w:sz w:val="28"/>
          <w:szCs w:val="28"/>
          <w:lang w:val="ru-RU"/>
        </w:rPr>
        <w:t>:= 0</w:t>
      </w:r>
    </w:p>
    <w:p w:rsidR="00A5197A" w:rsidRPr="009240F2" w:rsidRDefault="00A5197A" w:rsidP="001516D5">
      <w:pPr>
        <w:spacing w:after="80" w:line="240" w:lineRule="auto"/>
        <w:ind w:left="284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9240F2">
        <w:rPr>
          <w:rFonts w:ascii="Times New Roman" w:hAnsi="Times New Roman" w:cs="Times New Roman"/>
          <w:sz w:val="28"/>
          <w:szCs w:val="28"/>
          <w:lang w:val="ru-RU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</w:p>
    <w:p w:rsidR="009E72A8" w:rsidRPr="009E72A8" w:rsidRDefault="009E72A8" w:rsidP="001516D5">
      <w:pPr>
        <w:spacing w:after="80" w:line="240" w:lineRule="auto"/>
        <w:ind w:left="284"/>
        <w:jc w:val="both"/>
        <w:rPr>
          <w:rFonts w:ascii="Times New Roman" w:hAnsi="Times New Roman" w:cs="Times New Roman"/>
          <w:sz w:val="28"/>
          <w:szCs w:val="28"/>
          <w:u w:val="single"/>
          <w:lang w:val="ru-RU"/>
        </w:rPr>
      </w:pPr>
      <w:r w:rsidRPr="009E72A8">
        <w:rPr>
          <w:rFonts w:ascii="Times New Roman" w:hAnsi="Times New Roman" w:cs="Times New Roman"/>
          <w:sz w:val="28"/>
          <w:szCs w:val="28"/>
          <w:u w:val="single"/>
          <w:lang w:val="ru-RU"/>
        </w:rPr>
        <w:t xml:space="preserve">обчислення суми </w:t>
      </w:r>
      <w:r w:rsidRPr="009E72A8">
        <w:rPr>
          <w:rFonts w:ascii="Times New Roman" w:hAnsi="Times New Roman" w:cs="Times New Roman"/>
          <w:sz w:val="28"/>
          <w:szCs w:val="28"/>
          <w:u w:val="single"/>
          <w:lang w:val="en-US"/>
        </w:rPr>
        <w:t>Sum</w:t>
      </w:r>
      <w:r w:rsidR="009240F2" w:rsidRPr="009240F2">
        <w:rPr>
          <w:rFonts w:ascii="Times New Roman" w:hAnsi="Times New Roman" w:cs="Times New Roman"/>
          <w:sz w:val="28"/>
          <w:szCs w:val="28"/>
          <w:u w:val="single"/>
          <w:lang w:val="ru-RU"/>
        </w:rPr>
        <w:t>_</w:t>
      </w:r>
      <w:r w:rsidR="009240F2">
        <w:rPr>
          <w:rFonts w:ascii="Times New Roman" w:hAnsi="Times New Roman" w:cs="Times New Roman"/>
          <w:sz w:val="28"/>
          <w:szCs w:val="28"/>
          <w:u w:val="single"/>
          <w:lang w:val="en-US"/>
        </w:rPr>
        <w:t>k</w:t>
      </w:r>
      <w:r w:rsidRPr="009E72A8">
        <w:rPr>
          <w:rFonts w:ascii="Times New Roman" w:hAnsi="Times New Roman" w:cs="Times New Roman"/>
          <w:sz w:val="28"/>
          <w:szCs w:val="28"/>
          <w:u w:val="single"/>
          <w:lang w:val="ru-RU"/>
        </w:rPr>
        <w:t xml:space="preserve"> </w:t>
      </w:r>
      <w:r w:rsidRPr="009E72A8">
        <w:rPr>
          <w:rFonts w:ascii="Times New Roman" w:hAnsi="Times New Roman" w:cs="Times New Roman"/>
          <w:sz w:val="28"/>
          <w:szCs w:val="28"/>
          <w:u w:val="single"/>
        </w:rPr>
        <w:t xml:space="preserve">цифр числа </w:t>
      </w:r>
      <w:r w:rsidRPr="009E72A8">
        <w:rPr>
          <w:rFonts w:ascii="Times New Roman" w:hAnsi="Times New Roman" w:cs="Times New Roman"/>
          <w:sz w:val="28"/>
          <w:szCs w:val="28"/>
          <w:u w:val="single"/>
          <w:lang w:val="en-US"/>
        </w:rPr>
        <w:t>k</w:t>
      </w:r>
    </w:p>
    <w:p w:rsidR="009E72A8" w:rsidRPr="009E72A8" w:rsidRDefault="009E72A8" w:rsidP="001516D5">
      <w:pPr>
        <w:spacing w:after="80" w:line="240" w:lineRule="auto"/>
        <w:ind w:left="284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перевірка, чи сума цифр числа 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9E72A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дорівнює числу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9E72A8" w:rsidRPr="00111920" w:rsidRDefault="009E72A8" w:rsidP="009E72A8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9E72A8" w:rsidRDefault="00557520" w:rsidP="009531D9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к</w:t>
      </w:r>
      <w:r w:rsidR="009E72A8">
        <w:rPr>
          <w:rFonts w:ascii="Times New Roman" w:hAnsi="Times New Roman" w:cs="Times New Roman"/>
          <w:b/>
          <w:sz w:val="28"/>
          <w:szCs w:val="28"/>
        </w:rPr>
        <w:t>інець</w:t>
      </w:r>
    </w:p>
    <w:p w:rsidR="00A5197A" w:rsidRDefault="00A5197A" w:rsidP="009531D9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A5197A" w:rsidRDefault="00A5197A" w:rsidP="009531D9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A5197A" w:rsidRDefault="00A5197A" w:rsidP="009531D9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A5197A" w:rsidRPr="002C17B7" w:rsidRDefault="00A5197A" w:rsidP="00A5197A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Крок 4</w:t>
      </w:r>
    </w:p>
    <w:p w:rsidR="00A5197A" w:rsidRDefault="00A5197A" w:rsidP="00A5197A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чаток</w:t>
      </w:r>
    </w:p>
    <w:p w:rsidR="00A5197A" w:rsidRPr="00A5197A" w:rsidRDefault="00A5197A" w:rsidP="00A5197A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введення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9E72A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та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A5197A" w:rsidRDefault="00A5197A" w:rsidP="00A5197A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A5197A" w:rsidRPr="009E72A8" w:rsidRDefault="00A5197A" w:rsidP="00A5197A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для </w:t>
      </w:r>
      <w:r w:rsidR="00FA07DB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9E72A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ід 1 до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</w:p>
    <w:p w:rsidR="00A5197A" w:rsidRPr="00A5197A" w:rsidRDefault="00A5197A" w:rsidP="001516D5">
      <w:pPr>
        <w:spacing w:after="80" w:line="240" w:lineRule="auto"/>
        <w:ind w:left="284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um</w:t>
      </w:r>
      <w:r w:rsidRPr="00A5197A">
        <w:rPr>
          <w:rFonts w:ascii="Times New Roman" w:hAnsi="Times New Roman" w:cs="Times New Roman"/>
          <w:sz w:val="28"/>
          <w:szCs w:val="28"/>
          <w:lang w:val="ru-RU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A5197A">
        <w:rPr>
          <w:rFonts w:ascii="Times New Roman" w:hAnsi="Times New Roman" w:cs="Times New Roman"/>
          <w:sz w:val="28"/>
          <w:szCs w:val="28"/>
          <w:lang w:val="ru-RU"/>
        </w:rPr>
        <w:t>:= 0</w:t>
      </w:r>
    </w:p>
    <w:p w:rsidR="00A5197A" w:rsidRPr="00A5197A" w:rsidRDefault="00A5197A" w:rsidP="001516D5">
      <w:pPr>
        <w:spacing w:after="80" w:line="240" w:lineRule="auto"/>
        <w:ind w:left="284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A5197A">
        <w:rPr>
          <w:rFonts w:ascii="Times New Roman" w:hAnsi="Times New Roman" w:cs="Times New Roman"/>
          <w:sz w:val="28"/>
          <w:szCs w:val="28"/>
          <w:lang w:val="ru-RU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</w:p>
    <w:p w:rsidR="001516D5" w:rsidRDefault="001516D5" w:rsidP="001516D5">
      <w:pPr>
        <w:spacing w:after="80" w:line="240" w:lineRule="auto"/>
        <w:ind w:left="284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A5197A" w:rsidRPr="001516D5" w:rsidRDefault="00A5197A" w:rsidP="001516D5">
      <w:pPr>
        <w:spacing w:after="80" w:line="240" w:lineRule="auto"/>
        <w:ind w:left="284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оки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1516D5">
        <w:rPr>
          <w:rFonts w:ascii="Times New Roman" w:hAnsi="Times New Roman" w:cs="Times New Roman"/>
          <w:sz w:val="28"/>
          <w:szCs w:val="28"/>
          <w:lang w:val="ru-RU"/>
        </w:rPr>
        <w:t xml:space="preserve"> &gt; 0</w:t>
      </w:r>
    </w:p>
    <w:p w:rsidR="00A5197A" w:rsidRDefault="00A5197A" w:rsidP="001516D5">
      <w:pPr>
        <w:spacing w:after="80" w:line="240" w:lineRule="auto"/>
        <w:ind w:left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um_k:= Sum_k + i % 10</w:t>
      </w:r>
    </w:p>
    <w:p w:rsidR="00A5197A" w:rsidRPr="00A5197A" w:rsidRDefault="00A5197A" w:rsidP="001516D5">
      <w:pPr>
        <w:spacing w:after="80" w:line="240" w:lineRule="auto"/>
        <w:ind w:left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:= i/10</w:t>
      </w:r>
    </w:p>
    <w:p w:rsidR="00A5197A" w:rsidRPr="00A5197A" w:rsidRDefault="00A5197A" w:rsidP="001516D5">
      <w:pPr>
        <w:spacing w:after="80" w:line="240" w:lineRule="auto"/>
        <w:ind w:left="284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A5197A" w:rsidRPr="00A5197A" w:rsidRDefault="00A5197A" w:rsidP="001516D5">
      <w:pPr>
        <w:spacing w:after="80" w:line="240" w:lineRule="auto"/>
        <w:ind w:left="284"/>
        <w:jc w:val="both"/>
        <w:rPr>
          <w:rFonts w:ascii="Times New Roman" w:hAnsi="Times New Roman" w:cs="Times New Roman"/>
          <w:sz w:val="28"/>
          <w:szCs w:val="28"/>
          <w:u w:val="single"/>
          <w:lang w:val="ru-RU"/>
        </w:rPr>
      </w:pPr>
      <w:r w:rsidRPr="00A5197A">
        <w:rPr>
          <w:rFonts w:ascii="Times New Roman" w:hAnsi="Times New Roman" w:cs="Times New Roman"/>
          <w:sz w:val="28"/>
          <w:szCs w:val="28"/>
          <w:u w:val="single"/>
        </w:rPr>
        <w:t xml:space="preserve">перевірка, чи сума цифр числа </w:t>
      </w:r>
      <w:r w:rsidRPr="00A5197A">
        <w:rPr>
          <w:rFonts w:ascii="Times New Roman" w:hAnsi="Times New Roman" w:cs="Times New Roman"/>
          <w:sz w:val="28"/>
          <w:szCs w:val="28"/>
          <w:u w:val="single"/>
          <w:lang w:val="en-US"/>
        </w:rPr>
        <w:t>k</w:t>
      </w:r>
      <w:r w:rsidRPr="00A5197A">
        <w:rPr>
          <w:rFonts w:ascii="Times New Roman" w:hAnsi="Times New Roman" w:cs="Times New Roman"/>
          <w:sz w:val="28"/>
          <w:szCs w:val="28"/>
          <w:u w:val="single"/>
          <w:lang w:val="ru-RU"/>
        </w:rPr>
        <w:t xml:space="preserve"> дорівнює числу </w:t>
      </w:r>
      <w:r w:rsidRPr="00A5197A">
        <w:rPr>
          <w:rFonts w:ascii="Times New Roman" w:hAnsi="Times New Roman" w:cs="Times New Roman"/>
          <w:sz w:val="28"/>
          <w:szCs w:val="28"/>
          <w:u w:val="single"/>
          <w:lang w:val="en-US"/>
        </w:rPr>
        <w:t>n</w:t>
      </w:r>
    </w:p>
    <w:p w:rsidR="00A5197A" w:rsidRPr="00111920" w:rsidRDefault="00A5197A" w:rsidP="00A5197A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A5197A" w:rsidRPr="002C17B7" w:rsidRDefault="00A5197A" w:rsidP="00A5197A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  <w:sectPr w:rsidR="00A5197A" w:rsidRPr="002C17B7" w:rsidSect="009240F2">
          <w:type w:val="continuous"/>
          <w:pgSz w:w="11906" w:h="16838" w:code="9"/>
          <w:pgMar w:top="1134" w:right="851" w:bottom="851" w:left="1701" w:header="709" w:footer="709" w:gutter="0"/>
          <w:cols w:num="2" w:space="564"/>
          <w:docGrid w:linePitch="360"/>
        </w:sectPr>
      </w:pPr>
      <w:r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2C17B7" w:rsidRPr="0052116E" w:rsidRDefault="002C17B7">
      <w:pPr>
        <w:rPr>
          <w:rFonts w:ascii="Times New Roman" w:hAnsi="Times New Roman" w:cs="Times New Roman"/>
          <w:sz w:val="28"/>
          <w:szCs w:val="28"/>
          <w:lang w:val="ru-RU"/>
        </w:rPr>
        <w:sectPr w:rsidR="002C17B7" w:rsidRPr="0052116E" w:rsidSect="002C17B7">
          <w:type w:val="continuous"/>
          <w:pgSz w:w="11906" w:h="16838" w:code="9"/>
          <w:pgMar w:top="1134" w:right="851" w:bottom="851" w:left="1701" w:header="709" w:footer="709" w:gutter="0"/>
          <w:cols w:space="708"/>
          <w:docGrid w:linePitch="360"/>
        </w:sectPr>
      </w:pPr>
    </w:p>
    <w:p w:rsidR="00A5197A" w:rsidRPr="002C17B7" w:rsidRDefault="00A5197A" w:rsidP="00A5197A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lastRenderedPageBreak/>
        <w:t>Крок 5</w:t>
      </w:r>
    </w:p>
    <w:p w:rsidR="00A5197A" w:rsidRDefault="00A5197A" w:rsidP="00A5197A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чаток</w:t>
      </w:r>
    </w:p>
    <w:p w:rsidR="00A5197A" w:rsidRPr="00A5197A" w:rsidRDefault="00A5197A" w:rsidP="00A5197A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введення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9E72A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та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</w:p>
    <w:p w:rsidR="00A5197A" w:rsidRDefault="00A5197A" w:rsidP="00A5197A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A5197A" w:rsidRPr="009E72A8" w:rsidRDefault="00A5197A" w:rsidP="00A5197A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для </w:t>
      </w:r>
      <w:r w:rsidR="00FA07DB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9E72A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ід 1 до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</w:p>
    <w:p w:rsidR="00A5197A" w:rsidRPr="00A5197A" w:rsidRDefault="00A5197A" w:rsidP="001516D5">
      <w:pPr>
        <w:spacing w:after="80" w:line="240" w:lineRule="auto"/>
        <w:ind w:left="284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um</w:t>
      </w:r>
      <w:r w:rsidRPr="00A5197A">
        <w:rPr>
          <w:rFonts w:ascii="Times New Roman" w:hAnsi="Times New Roman" w:cs="Times New Roman"/>
          <w:sz w:val="28"/>
          <w:szCs w:val="28"/>
          <w:lang w:val="ru-RU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A5197A">
        <w:rPr>
          <w:rFonts w:ascii="Times New Roman" w:hAnsi="Times New Roman" w:cs="Times New Roman"/>
          <w:sz w:val="28"/>
          <w:szCs w:val="28"/>
          <w:lang w:val="ru-RU"/>
        </w:rPr>
        <w:t>:= 0</w:t>
      </w:r>
    </w:p>
    <w:p w:rsidR="001516D5" w:rsidRPr="001516D5" w:rsidRDefault="00A5197A" w:rsidP="001516D5">
      <w:pPr>
        <w:spacing w:after="80" w:line="240" w:lineRule="auto"/>
        <w:ind w:left="284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A5197A">
        <w:rPr>
          <w:rFonts w:ascii="Times New Roman" w:hAnsi="Times New Roman" w:cs="Times New Roman"/>
          <w:sz w:val="28"/>
          <w:szCs w:val="28"/>
          <w:lang w:val="ru-RU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</w:p>
    <w:p w:rsidR="001516D5" w:rsidRDefault="001516D5" w:rsidP="001516D5">
      <w:pPr>
        <w:spacing w:after="80" w:line="240" w:lineRule="auto"/>
        <w:ind w:left="284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A5197A" w:rsidRPr="001516D5" w:rsidRDefault="00A5197A" w:rsidP="001516D5">
      <w:pPr>
        <w:spacing w:after="80" w:line="240" w:lineRule="auto"/>
        <w:ind w:left="284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оки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A5197A">
        <w:rPr>
          <w:rFonts w:ascii="Times New Roman" w:hAnsi="Times New Roman" w:cs="Times New Roman"/>
          <w:sz w:val="28"/>
          <w:szCs w:val="28"/>
          <w:lang w:val="ru-RU"/>
        </w:rPr>
        <w:t xml:space="preserve"> &gt; 0</w:t>
      </w:r>
    </w:p>
    <w:p w:rsidR="00A5197A" w:rsidRDefault="00A5197A" w:rsidP="001516D5">
      <w:pPr>
        <w:spacing w:after="80" w:line="240" w:lineRule="auto"/>
        <w:ind w:left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um_k:= Sum_k + i % 10</w:t>
      </w:r>
    </w:p>
    <w:p w:rsidR="00A5197A" w:rsidRPr="00A5197A" w:rsidRDefault="00A5197A" w:rsidP="001516D5">
      <w:pPr>
        <w:spacing w:after="80" w:line="240" w:lineRule="auto"/>
        <w:ind w:left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:= i/10</w:t>
      </w:r>
    </w:p>
    <w:p w:rsidR="001516D5" w:rsidRDefault="00A5197A" w:rsidP="001516D5">
      <w:pPr>
        <w:spacing w:after="80" w:line="240" w:lineRule="auto"/>
        <w:ind w:left="284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1516D5" w:rsidRPr="001516D5" w:rsidRDefault="001516D5" w:rsidP="001516D5">
      <w:pPr>
        <w:spacing w:after="80" w:line="240" w:lineRule="auto"/>
        <w:ind w:left="284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якщо </w:t>
      </w:r>
      <w:r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Sum</w:t>
      </w:r>
      <w:r w:rsidRPr="001516D5">
        <w:rPr>
          <w:rFonts w:ascii="Times New Roman" w:hAnsi="Times New Roman" w:cs="Times New Roman"/>
          <w:sz w:val="28"/>
          <w:szCs w:val="28"/>
          <w:lang w:val="ru-RU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1516D5">
        <w:rPr>
          <w:rFonts w:ascii="Times New Roman" w:hAnsi="Times New Roman" w:cs="Times New Roman"/>
          <w:sz w:val="28"/>
          <w:szCs w:val="28"/>
          <w:lang w:val="ru-RU"/>
        </w:rPr>
        <w:t xml:space="preserve"> ==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1516D5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:rsidR="001516D5" w:rsidRDefault="001516D5" w:rsidP="001516D5">
      <w:pPr>
        <w:spacing w:after="80" w:line="240" w:lineRule="auto"/>
        <w:ind w:left="284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о</w:t>
      </w:r>
    </w:p>
    <w:p w:rsidR="001516D5" w:rsidRPr="001516D5" w:rsidRDefault="001516D5" w:rsidP="001516D5">
      <w:pPr>
        <w:spacing w:after="80" w:line="240" w:lineRule="auto"/>
        <w:ind w:left="851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иведення 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</w:p>
    <w:p w:rsidR="00A5197A" w:rsidRPr="00111920" w:rsidRDefault="00A5197A" w:rsidP="00A5197A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A5197A" w:rsidRDefault="00A5197A" w:rsidP="00A5197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1516D5" w:rsidRPr="001516D5" w:rsidRDefault="001516D5" w:rsidP="00A5197A">
      <w:pPr>
        <w:rPr>
          <w:rFonts w:ascii="Times New Roman" w:hAnsi="Times New Roman" w:cs="Times New Roman"/>
          <w:i/>
          <w:sz w:val="28"/>
          <w:szCs w:val="28"/>
        </w:rPr>
      </w:pPr>
    </w:p>
    <w:p w:rsidR="003C3E63" w:rsidRDefault="001E2D3B" w:rsidP="003C3E63">
      <w:pPr>
        <w:pStyle w:val="a3"/>
        <w:numPr>
          <w:ilvl w:val="0"/>
          <w:numId w:val="1"/>
        </w:numPr>
        <w:ind w:left="284" w:hanging="284"/>
        <w:rPr>
          <w:rFonts w:ascii="Times New Roman" w:hAnsi="Times New Roman" w:cs="Times New Roman"/>
          <w:i/>
          <w:sz w:val="28"/>
          <w:szCs w:val="28"/>
        </w:rPr>
      </w:pPr>
      <w:r w:rsidRPr="009044BB">
        <w:rPr>
          <w:rFonts w:ascii="Times New Roman" w:hAnsi="Times New Roman" w:cs="Times New Roman"/>
          <w:i/>
          <w:sz w:val="28"/>
          <w:szCs w:val="28"/>
        </w:rPr>
        <w:t>Блок-схема</w:t>
      </w:r>
      <w:r w:rsidR="00576E94" w:rsidRPr="009044BB">
        <w:rPr>
          <w:rFonts w:ascii="Times New Roman" w:hAnsi="Times New Roman" w:cs="Times New Roman"/>
          <w:i/>
          <w:sz w:val="28"/>
          <w:szCs w:val="28"/>
        </w:rPr>
        <w:t xml:space="preserve"> алгоритму.</w:t>
      </w:r>
    </w:p>
    <w:p w:rsidR="00C82106" w:rsidRPr="00C82106" w:rsidRDefault="00C82106" w:rsidP="00C82106">
      <w:pPr>
        <w:rPr>
          <w:rFonts w:ascii="Times New Roman" w:hAnsi="Times New Roman" w:cs="Times New Roman"/>
          <w:i/>
          <w:sz w:val="28"/>
          <w:szCs w:val="28"/>
        </w:rPr>
      </w:pPr>
    </w:p>
    <w:p w:rsidR="006B58DB" w:rsidRPr="006B58DB" w:rsidRDefault="00D9091B" w:rsidP="003C3E63">
      <w:pPr>
        <w:tabs>
          <w:tab w:val="left" w:pos="4395"/>
        </w:tabs>
        <w:spacing w:after="12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044BB">
        <w:rPr>
          <w:rFonts w:ascii="Times New Roman" w:hAnsi="Times New Roman" w:cs="Times New Roman"/>
          <w:i/>
          <w:sz w:val="28"/>
          <w:szCs w:val="28"/>
        </w:rPr>
        <w:t>К</w:t>
      </w:r>
      <w:r w:rsidR="003C3E63">
        <w:rPr>
          <w:rFonts w:ascii="Times New Roman" w:hAnsi="Times New Roman" w:cs="Times New Roman"/>
          <w:i/>
          <w:sz w:val="28"/>
          <w:szCs w:val="28"/>
        </w:rPr>
        <w:t>рок 1</w:t>
      </w:r>
    </w:p>
    <w:p w:rsidR="003C3E63" w:rsidRDefault="006C0182" w:rsidP="001516D5">
      <w:pPr>
        <w:spacing w:after="12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158.55pt;margin-top:3pt;width:146.05pt;height:243.15pt;z-index:251659264;mso-position-horizontal-relative:text;mso-position-vertical-relative:text">
            <v:imagedata r:id="rId6" o:title=""/>
            <w10:wrap type="square"/>
          </v:shape>
          <o:OLEObject Type="Embed" ProgID="Visio.Drawing.15" ShapeID="_x0000_s1026" DrawAspect="Content" ObjectID="_1699164648" r:id="rId7"/>
        </w:object>
      </w:r>
      <w:r w:rsidR="00FA07DB" w:rsidRPr="00FA07DB">
        <w:t xml:space="preserve"> </w:t>
      </w:r>
    </w:p>
    <w:p w:rsidR="003C3E63" w:rsidRDefault="003C3E6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D9091B" w:rsidRPr="001516D5" w:rsidRDefault="006C0182" w:rsidP="003C3E63">
      <w:pPr>
        <w:tabs>
          <w:tab w:val="center" w:pos="5103"/>
        </w:tabs>
        <w:jc w:val="center"/>
        <w:rPr>
          <w:rFonts w:ascii="Times New Roman" w:hAnsi="Times New Roman" w:cs="Times New Roman"/>
          <w:i/>
          <w:sz w:val="28"/>
          <w:szCs w:val="28"/>
        </w:rPr>
      </w:pPr>
      <w:r>
        <w:rPr>
          <w:noProof/>
        </w:rPr>
        <w:lastRenderedPageBreak/>
        <w:object w:dxaOrig="1440" w:dyaOrig="1440">
          <v:shape id="_x0000_s1027" type="#_x0000_t75" style="position:absolute;left:0;text-align:left;margin-left:-2.85pt;margin-top:28.05pt;width:233.6pt;height:473pt;z-index:251661312;mso-position-horizontal-relative:text;mso-position-vertical-relative:text">
            <v:imagedata r:id="rId8" o:title=""/>
            <w10:wrap type="square"/>
          </v:shape>
          <o:OLEObject Type="Embed" ProgID="Visio.Drawing.15" ShapeID="_x0000_s1027" DrawAspect="Content" ObjectID="_1699164649" r:id="rId9"/>
        </w:object>
      </w:r>
      <w:r>
        <w:rPr>
          <w:noProof/>
        </w:rPr>
        <w:object w:dxaOrig="1440" w:dyaOrig="1440">
          <v:shape id="_x0000_s1028" type="#_x0000_t75" style="position:absolute;left:0;text-align:left;margin-left:235.05pt;margin-top:28.5pt;width:234.8pt;height:487.6pt;z-index:251663360;mso-position-horizontal-relative:text;mso-position-vertical-relative:text">
            <v:imagedata r:id="rId10" o:title=""/>
            <w10:wrap type="square"/>
          </v:shape>
          <o:OLEObject Type="Embed" ProgID="Visio.Drawing.15" ShapeID="_x0000_s1028" DrawAspect="Content" ObjectID="_1699164650" r:id="rId11"/>
        </w:object>
      </w:r>
      <w:r w:rsidR="003C3E63">
        <w:rPr>
          <w:rFonts w:ascii="Times New Roman" w:hAnsi="Times New Roman" w:cs="Times New Roman"/>
          <w:i/>
          <w:sz w:val="28"/>
          <w:szCs w:val="28"/>
        </w:rPr>
        <w:t>Крок 2</w:t>
      </w:r>
      <w:r w:rsidR="001516D5">
        <w:rPr>
          <w:rFonts w:ascii="Times New Roman" w:hAnsi="Times New Roman" w:cs="Times New Roman"/>
          <w:i/>
          <w:sz w:val="28"/>
          <w:szCs w:val="28"/>
        </w:rPr>
        <w:tab/>
      </w:r>
      <w:r w:rsidR="003C3E63">
        <w:rPr>
          <w:rFonts w:ascii="Times New Roman" w:hAnsi="Times New Roman" w:cs="Times New Roman"/>
          <w:i/>
          <w:sz w:val="28"/>
          <w:szCs w:val="28"/>
        </w:rPr>
        <w:t>Крок 3</w:t>
      </w:r>
    </w:p>
    <w:p w:rsidR="001C3025" w:rsidRDefault="001C3025">
      <w:pPr>
        <w:rPr>
          <w:rFonts w:ascii="Times New Roman" w:hAnsi="Times New Roman" w:cs="Times New Roman"/>
          <w:i/>
          <w:sz w:val="28"/>
          <w:szCs w:val="24"/>
        </w:rPr>
      </w:pPr>
    </w:p>
    <w:p w:rsidR="00B234C7" w:rsidRDefault="00B234C7">
      <w:pPr>
        <w:rPr>
          <w:rFonts w:ascii="Times New Roman" w:hAnsi="Times New Roman" w:cs="Times New Roman"/>
          <w:i/>
          <w:sz w:val="28"/>
          <w:szCs w:val="24"/>
        </w:rPr>
      </w:pPr>
    </w:p>
    <w:p w:rsidR="003C3E63" w:rsidRPr="003C3E63" w:rsidRDefault="003C3E63">
      <w:pPr>
        <w:rPr>
          <w:rFonts w:ascii="Times New Roman" w:hAnsi="Times New Roman" w:cs="Times New Roman"/>
          <w:i/>
          <w:sz w:val="28"/>
          <w:szCs w:val="24"/>
        </w:rPr>
      </w:pPr>
    </w:p>
    <w:p w:rsidR="003C3E63" w:rsidRDefault="003C3E63">
      <w:pPr>
        <w:rPr>
          <w:rFonts w:ascii="Times New Roman" w:hAnsi="Times New Roman" w:cs="Times New Roman"/>
          <w:i/>
          <w:sz w:val="28"/>
          <w:szCs w:val="24"/>
        </w:rPr>
      </w:pPr>
      <w:r>
        <w:rPr>
          <w:rFonts w:ascii="Times New Roman" w:hAnsi="Times New Roman" w:cs="Times New Roman"/>
          <w:i/>
          <w:sz w:val="28"/>
          <w:szCs w:val="24"/>
        </w:rPr>
        <w:br w:type="page"/>
      </w:r>
    </w:p>
    <w:p w:rsidR="003C3E63" w:rsidRDefault="006C0182" w:rsidP="00C82106">
      <w:pPr>
        <w:tabs>
          <w:tab w:val="left" w:pos="5103"/>
        </w:tabs>
        <w:jc w:val="center"/>
        <w:rPr>
          <w:rFonts w:ascii="Times New Roman" w:hAnsi="Times New Roman" w:cs="Times New Roman"/>
          <w:i/>
          <w:sz w:val="28"/>
          <w:szCs w:val="24"/>
        </w:rPr>
      </w:pPr>
      <w:r>
        <w:rPr>
          <w:noProof/>
        </w:rPr>
        <w:lastRenderedPageBreak/>
        <w:object w:dxaOrig="1440" w:dyaOrig="1440">
          <v:shape id="_x0000_s1030" type="#_x0000_t75" style="position:absolute;left:0;text-align:left;margin-left:210.75pt;margin-top:28.5pt;width:257.1pt;height:550.2pt;z-index:251667456;mso-position-horizontal-relative:text;mso-position-vertical-relative:text">
            <v:imagedata r:id="rId12" o:title=""/>
            <w10:wrap type="square"/>
          </v:shape>
          <o:OLEObject Type="Embed" ProgID="Visio.Drawing.15" ShapeID="_x0000_s1030" DrawAspect="Content" ObjectID="_1699164651" r:id="rId13"/>
        </w:object>
      </w:r>
      <w:r>
        <w:rPr>
          <w:noProof/>
        </w:rPr>
        <w:object w:dxaOrig="1440" w:dyaOrig="1440">
          <v:shape id="_x0000_s1029" type="#_x0000_t75" style="position:absolute;left:0;text-align:left;margin-left:-3pt;margin-top:28.5pt;width:215.55pt;height:553.55pt;z-index:251665408;mso-position-horizontal-relative:text;mso-position-vertical-relative:text">
            <v:imagedata r:id="rId14" o:title=""/>
            <w10:wrap type="square"/>
          </v:shape>
          <o:OLEObject Type="Embed" ProgID="Visio.Drawing.15" ShapeID="_x0000_s1029" DrawAspect="Content" ObjectID="_1699164652" r:id="rId15"/>
        </w:object>
      </w:r>
      <w:r w:rsidR="003C3E63">
        <w:rPr>
          <w:rFonts w:ascii="Times New Roman" w:hAnsi="Times New Roman" w:cs="Times New Roman"/>
          <w:i/>
          <w:sz w:val="28"/>
          <w:szCs w:val="24"/>
        </w:rPr>
        <w:t>Крок 4</w:t>
      </w:r>
      <w:r w:rsidR="003C3E63">
        <w:rPr>
          <w:rFonts w:ascii="Times New Roman" w:hAnsi="Times New Roman" w:cs="Times New Roman"/>
          <w:i/>
          <w:sz w:val="28"/>
          <w:szCs w:val="24"/>
        </w:rPr>
        <w:tab/>
        <w:t>Крок 5</w:t>
      </w:r>
    </w:p>
    <w:p w:rsidR="003C3E63" w:rsidRDefault="003C3E63" w:rsidP="003C3E63">
      <w:pPr>
        <w:rPr>
          <w:rFonts w:ascii="Times New Roman" w:hAnsi="Times New Roman" w:cs="Times New Roman"/>
          <w:sz w:val="28"/>
          <w:szCs w:val="24"/>
        </w:rPr>
      </w:pPr>
    </w:p>
    <w:p w:rsidR="003C3E63" w:rsidRDefault="003C3E63" w:rsidP="003C3E63">
      <w:pPr>
        <w:rPr>
          <w:rFonts w:ascii="Times New Roman" w:hAnsi="Times New Roman" w:cs="Times New Roman"/>
          <w:sz w:val="28"/>
          <w:szCs w:val="24"/>
        </w:rPr>
      </w:pPr>
    </w:p>
    <w:p w:rsidR="003C3E63" w:rsidRDefault="003C3E63" w:rsidP="003C3E63">
      <w:pPr>
        <w:rPr>
          <w:rFonts w:ascii="Times New Roman" w:hAnsi="Times New Roman" w:cs="Times New Roman"/>
          <w:sz w:val="28"/>
          <w:szCs w:val="24"/>
        </w:rPr>
      </w:pPr>
    </w:p>
    <w:p w:rsidR="003C3E63" w:rsidRDefault="003C3E63" w:rsidP="003C3E63">
      <w:pPr>
        <w:rPr>
          <w:rFonts w:ascii="Times New Roman" w:hAnsi="Times New Roman" w:cs="Times New Roman"/>
          <w:sz w:val="28"/>
          <w:szCs w:val="24"/>
        </w:rPr>
      </w:pPr>
    </w:p>
    <w:p w:rsidR="003C3E63" w:rsidRPr="003C3E63" w:rsidRDefault="003C3E63" w:rsidP="003C3E63">
      <w:pPr>
        <w:rPr>
          <w:rFonts w:ascii="Times New Roman" w:hAnsi="Times New Roman" w:cs="Times New Roman"/>
          <w:sz w:val="28"/>
          <w:szCs w:val="24"/>
        </w:rPr>
      </w:pPr>
    </w:p>
    <w:p w:rsidR="003C3E63" w:rsidRDefault="003C3E63" w:rsidP="003C3E63">
      <w:pPr>
        <w:tabs>
          <w:tab w:val="left" w:pos="6449"/>
        </w:tabs>
        <w:rPr>
          <w:rFonts w:ascii="Times New Roman" w:hAnsi="Times New Roman" w:cs="Times New Roman"/>
          <w:i/>
          <w:sz w:val="28"/>
          <w:szCs w:val="24"/>
        </w:rPr>
      </w:pPr>
      <w:r w:rsidRPr="003C3E63">
        <w:rPr>
          <w:rFonts w:ascii="Times New Roman" w:hAnsi="Times New Roman" w:cs="Times New Roman"/>
          <w:sz w:val="28"/>
          <w:szCs w:val="24"/>
        </w:rPr>
        <w:br w:type="page"/>
      </w:r>
    </w:p>
    <w:p w:rsidR="009B3DBE" w:rsidRPr="0087438B" w:rsidRDefault="00576E94" w:rsidP="00576E94">
      <w:pPr>
        <w:pStyle w:val="a3"/>
        <w:numPr>
          <w:ilvl w:val="0"/>
          <w:numId w:val="1"/>
        </w:numPr>
        <w:tabs>
          <w:tab w:val="left" w:pos="3261"/>
          <w:tab w:val="left" w:pos="6521"/>
        </w:tabs>
        <w:spacing w:after="120" w:line="360" w:lineRule="auto"/>
        <w:ind w:left="284" w:hanging="284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lastRenderedPageBreak/>
        <w:t>Випробування алгоритму.</w:t>
      </w:r>
      <w:r w:rsidRPr="0087438B">
        <w:rPr>
          <w:rFonts w:ascii="Times New Roman" w:hAnsi="Times New Roman" w:cs="Times New Roman"/>
          <w:sz w:val="28"/>
          <w:szCs w:val="24"/>
        </w:rPr>
        <w:t xml:space="preserve"> </w:t>
      </w:r>
      <w:r w:rsidR="009B3DBE" w:rsidRPr="0087438B">
        <w:rPr>
          <w:rFonts w:ascii="Times New Roman" w:hAnsi="Times New Roman" w:cs="Times New Roman"/>
          <w:sz w:val="28"/>
          <w:szCs w:val="24"/>
        </w:rPr>
        <w:t>Перевіримо правильність алгоритму на довільних конкретних значеннях початкових даних:</w:t>
      </w:r>
    </w:p>
    <w:tbl>
      <w:tblPr>
        <w:tblStyle w:val="43"/>
        <w:tblW w:w="0" w:type="auto"/>
        <w:tblLook w:val="04A0" w:firstRow="1" w:lastRow="0" w:firstColumn="1" w:lastColumn="0" w:noHBand="0" w:noVBand="1"/>
      </w:tblPr>
      <w:tblGrid>
        <w:gridCol w:w="1271"/>
        <w:gridCol w:w="8073"/>
      </w:tblGrid>
      <w:tr w:rsidR="00F02B1D" w:rsidTr="0031524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F02B1D" w:rsidRDefault="00F02B1D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Блок</w:t>
            </w:r>
          </w:p>
        </w:tc>
        <w:tc>
          <w:tcPr>
            <w:tcW w:w="8073" w:type="dxa"/>
            <w:vAlign w:val="center"/>
          </w:tcPr>
          <w:p w:rsidR="00F02B1D" w:rsidRDefault="00F02B1D" w:rsidP="0031524F">
            <w:pPr>
              <w:tabs>
                <w:tab w:val="left" w:pos="3261"/>
                <w:tab w:val="left" w:pos="6521"/>
              </w:tabs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ія</w:t>
            </w:r>
          </w:p>
        </w:tc>
      </w:tr>
      <w:tr w:rsidR="00F02B1D" w:rsidTr="003152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F02B1D" w:rsidRDefault="00F02B1D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73" w:type="dxa"/>
            <w:vAlign w:val="center"/>
          </w:tcPr>
          <w:p w:rsidR="00F02B1D" w:rsidRPr="00B43931" w:rsidRDefault="00F02B1D" w:rsidP="0031524F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43931">
              <w:rPr>
                <w:rFonts w:ascii="Times New Roman" w:hAnsi="Times New Roman" w:cs="Times New Roman"/>
                <w:b/>
                <w:sz w:val="24"/>
                <w:szCs w:val="24"/>
              </w:rPr>
              <w:t>Початок</w:t>
            </w:r>
          </w:p>
        </w:tc>
      </w:tr>
      <w:tr w:rsidR="00F02B1D" w:rsidTr="0031524F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F02B1D" w:rsidRDefault="00F02B1D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073" w:type="dxa"/>
            <w:vAlign w:val="center"/>
          </w:tcPr>
          <w:p w:rsidR="00F02B1D" w:rsidRPr="00C82106" w:rsidRDefault="00C82106" w:rsidP="0031524F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ведення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 = 12, n = 2</w:t>
            </w:r>
          </w:p>
        </w:tc>
      </w:tr>
      <w:tr w:rsidR="00F02B1D" w:rsidTr="003152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F02B1D" w:rsidRDefault="00F02B1D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073" w:type="dxa"/>
            <w:vAlign w:val="center"/>
          </w:tcPr>
          <w:p w:rsidR="00B43931" w:rsidRDefault="00B43931" w:rsidP="0031524F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повторити </w:t>
            </w:r>
          </w:p>
          <w:p w:rsidR="006B58DB" w:rsidRPr="00B43931" w:rsidRDefault="00B43931" w:rsidP="0031524F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43931">
              <w:rPr>
                <w:rFonts w:ascii="Times New Roman" w:hAnsi="Times New Roman" w:cs="Times New Roman"/>
                <w:b/>
                <w:sz w:val="24"/>
                <w:szCs w:val="24"/>
              </w:rPr>
              <w:t>для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k</w:t>
            </w:r>
            <w:r w:rsidR="00C82106">
              <w:rPr>
                <w:rFonts w:ascii="Times New Roman" w:hAnsi="Times New Roman" w:cs="Times New Roman"/>
                <w:sz w:val="24"/>
                <w:szCs w:val="24"/>
              </w:rPr>
              <w:t xml:space="preserve"> від 1 до 12</w:t>
            </w:r>
          </w:p>
        </w:tc>
      </w:tr>
      <w:tr w:rsidR="00C82106" w:rsidTr="0031524F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C82106" w:rsidRDefault="00C82106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1</w:t>
            </w:r>
          </w:p>
        </w:tc>
        <w:tc>
          <w:tcPr>
            <w:tcW w:w="8073" w:type="dxa"/>
            <w:vAlign w:val="center"/>
          </w:tcPr>
          <w:p w:rsidR="00C82106" w:rsidRPr="00B43931" w:rsidRDefault="00B43931" w:rsidP="0031524F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k</w:t>
            </w:r>
            <w:r w:rsidR="00C82106"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 = 1 &lt; 12 - </w:t>
            </w:r>
            <w:r w:rsidR="00C82106" w:rsidRPr="00B43931">
              <w:rPr>
                <w:rFonts w:ascii="Times New Roman" w:hAnsi="Times New Roman" w:cs="Times New Roman"/>
                <w:i/>
                <w:sz w:val="24"/>
                <w:szCs w:val="24"/>
              </w:rPr>
              <w:t>істина</w:t>
            </w:r>
          </w:p>
          <w:p w:rsidR="00C82106" w:rsidRDefault="00C82106" w:rsidP="0031524F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_k = 0</w:t>
            </w:r>
          </w:p>
          <w:p w:rsidR="00C82106" w:rsidRDefault="00C82106" w:rsidP="0031524F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 = 1</w:t>
            </w:r>
          </w:p>
          <w:p w:rsidR="00C82106" w:rsidRDefault="00C82106" w:rsidP="0031524F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повторити поки (і</w:t>
            </w:r>
            <w:r w:rsidRPr="00B43931">
              <w:rPr>
                <w:rFonts w:ascii="Times New Roman" w:hAnsi="Times New Roman" w:cs="Times New Roman"/>
                <w:b/>
                <w:sz w:val="24"/>
                <w:szCs w:val="24"/>
                <w:lang w:val="ru-RU"/>
              </w:rPr>
              <w:t>&gt;0)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B43931" w:rsidRDefault="00B43931" w:rsidP="00B43931">
            <w:pPr>
              <w:pStyle w:val="a3"/>
              <w:numPr>
                <w:ilvl w:val="0"/>
                <w:numId w:val="3"/>
              </w:num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i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>= 1 &gt; 0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 xml:space="preserve"> – 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</w:rPr>
              <w:t>істина</w:t>
            </w:r>
          </w:p>
          <w:p w:rsidR="00B43931" w:rsidRDefault="00B43931" w:rsidP="00B43931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4393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_k = 0 + 1%10 = 0 + 1 = 1</w:t>
            </w:r>
          </w:p>
          <w:p w:rsidR="00B43931" w:rsidRDefault="00B43931" w:rsidP="00B43931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 = 1/10 = 0</w:t>
            </w:r>
          </w:p>
          <w:p w:rsidR="00B43931" w:rsidRDefault="00B43931" w:rsidP="00B43931">
            <w:pPr>
              <w:pStyle w:val="a3"/>
              <w:numPr>
                <w:ilvl w:val="0"/>
                <w:numId w:val="3"/>
              </w:num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i = 0 &gt; 0 –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хибність</w:t>
            </w:r>
          </w:p>
          <w:p w:rsidR="00B43931" w:rsidRDefault="00B43931" w:rsidP="00B43931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хід з циклу</w:t>
            </w:r>
          </w:p>
          <w:p w:rsidR="00B43931" w:rsidRPr="00B43931" w:rsidRDefault="00B43931" w:rsidP="00B43931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 == 2 – хибність</w:t>
            </w:r>
          </w:p>
        </w:tc>
      </w:tr>
      <w:tr w:rsidR="00C82106" w:rsidTr="003152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C82106" w:rsidRDefault="00B43931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2</w:t>
            </w:r>
          </w:p>
        </w:tc>
        <w:tc>
          <w:tcPr>
            <w:tcW w:w="8073" w:type="dxa"/>
            <w:vAlign w:val="center"/>
          </w:tcPr>
          <w:p w:rsidR="00B43931" w:rsidRPr="00B43931" w:rsidRDefault="00B43931" w:rsidP="00B43931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k = 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2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 &lt; 12 - 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</w:rPr>
              <w:t>істина</w:t>
            </w:r>
          </w:p>
          <w:p w:rsidR="00B43931" w:rsidRPr="00B43931" w:rsidRDefault="00B43931" w:rsidP="00B43931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</w:t>
            </w:r>
            <w:r w:rsidRPr="00B4393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_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</w:t>
            </w:r>
            <w:r w:rsidRPr="00B4393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= 0</w:t>
            </w:r>
          </w:p>
          <w:p w:rsidR="00B43931" w:rsidRPr="00B43931" w:rsidRDefault="00B43931" w:rsidP="00B43931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</w:t>
            </w:r>
            <w:r w:rsidRPr="00B43931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</w:t>
            </w:r>
          </w:p>
          <w:p w:rsidR="00B43931" w:rsidRDefault="00B43931" w:rsidP="00B43931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повторити поки (і</w:t>
            </w:r>
            <w:r w:rsidRPr="00B43931">
              <w:rPr>
                <w:rFonts w:ascii="Times New Roman" w:hAnsi="Times New Roman" w:cs="Times New Roman"/>
                <w:b/>
                <w:sz w:val="24"/>
                <w:szCs w:val="24"/>
                <w:lang w:val="ru-RU"/>
              </w:rPr>
              <w:t>&gt;0)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B43931" w:rsidRDefault="00B43931" w:rsidP="00B43931">
            <w:pPr>
              <w:pStyle w:val="a3"/>
              <w:numPr>
                <w:ilvl w:val="0"/>
                <w:numId w:val="4"/>
              </w:numPr>
              <w:tabs>
                <w:tab w:val="left" w:pos="3261"/>
                <w:tab w:val="left" w:pos="6521"/>
              </w:tabs>
              <w:spacing w:after="160"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i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>= 2 &gt; 0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 xml:space="preserve"> – 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</w:rPr>
              <w:t>істина</w:t>
            </w:r>
          </w:p>
          <w:p w:rsidR="00B43931" w:rsidRDefault="00B43931" w:rsidP="00B43931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_k = 0 + 2%10 = 0 + 2 = 2</w:t>
            </w:r>
          </w:p>
          <w:p w:rsidR="00B43931" w:rsidRDefault="00B43931" w:rsidP="00B43931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 = 2/10 = 0</w:t>
            </w:r>
          </w:p>
          <w:p w:rsidR="00B43931" w:rsidRDefault="00B43931" w:rsidP="00B43931">
            <w:pPr>
              <w:pStyle w:val="a3"/>
              <w:numPr>
                <w:ilvl w:val="0"/>
                <w:numId w:val="4"/>
              </w:numPr>
              <w:tabs>
                <w:tab w:val="left" w:pos="3261"/>
                <w:tab w:val="left" w:pos="6521"/>
              </w:tabs>
              <w:spacing w:after="160"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i = 0 &gt; 0 –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хибність</w:t>
            </w:r>
          </w:p>
          <w:p w:rsidR="00B43931" w:rsidRDefault="00B43931" w:rsidP="00B43931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хід з циклу</w:t>
            </w:r>
          </w:p>
          <w:p w:rsidR="00C82106" w:rsidRDefault="00B43931" w:rsidP="00B43931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 == 2 – істина</w:t>
            </w:r>
          </w:p>
          <w:p w:rsidR="00B43931" w:rsidRPr="00C974AE" w:rsidRDefault="00B43931" w:rsidP="00B43931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i/>
                <w:sz w:val="24"/>
                <w:szCs w:val="24"/>
                <w:lang w:val="en-US"/>
              </w:rPr>
            </w:pPr>
            <w:r w:rsidRPr="00C974AE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Виведення </w:t>
            </w:r>
            <w:r w:rsidRPr="00C974AE">
              <w:rPr>
                <w:rFonts w:ascii="Times New Roman" w:hAnsi="Times New Roman" w:cs="Times New Roman"/>
                <w:b/>
                <w:i/>
                <w:sz w:val="24"/>
                <w:szCs w:val="24"/>
                <w:lang w:val="en-US"/>
              </w:rPr>
              <w:t>k = 2</w:t>
            </w:r>
          </w:p>
        </w:tc>
      </w:tr>
      <w:tr w:rsidR="00C82106" w:rsidTr="0031524F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C82106" w:rsidRPr="00C974AE" w:rsidRDefault="00C974AE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.3</w:t>
            </w:r>
          </w:p>
        </w:tc>
        <w:tc>
          <w:tcPr>
            <w:tcW w:w="8073" w:type="dxa"/>
            <w:vAlign w:val="center"/>
          </w:tcPr>
          <w:p w:rsidR="00C974AE" w:rsidRPr="00B43931" w:rsidRDefault="00C974AE" w:rsidP="00C974AE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k = 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3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 &lt; 12 - 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</w:rPr>
              <w:t>істина</w:t>
            </w:r>
          </w:p>
          <w:p w:rsidR="00C974AE" w:rsidRDefault="00C974AE" w:rsidP="00C974AE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_k = 0</w:t>
            </w:r>
          </w:p>
          <w:p w:rsidR="00C974AE" w:rsidRDefault="00C974AE" w:rsidP="00C974AE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 = 3</w:t>
            </w:r>
          </w:p>
          <w:p w:rsidR="00C974AE" w:rsidRDefault="00C974AE" w:rsidP="00C974AE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повторити поки (і</w:t>
            </w:r>
            <w:r w:rsidRPr="00B43931">
              <w:rPr>
                <w:rFonts w:ascii="Times New Roman" w:hAnsi="Times New Roman" w:cs="Times New Roman"/>
                <w:b/>
                <w:sz w:val="24"/>
                <w:szCs w:val="24"/>
                <w:lang w:val="ru-RU"/>
              </w:rPr>
              <w:t>&gt;0)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C974AE" w:rsidRDefault="00C974AE" w:rsidP="00C974AE">
            <w:pPr>
              <w:pStyle w:val="a3"/>
              <w:numPr>
                <w:ilvl w:val="0"/>
                <w:numId w:val="5"/>
              </w:numPr>
              <w:tabs>
                <w:tab w:val="left" w:pos="3261"/>
                <w:tab w:val="left" w:pos="6521"/>
              </w:tabs>
              <w:spacing w:after="160"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i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>= 3 &gt; 0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 xml:space="preserve"> – 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</w:rPr>
              <w:t>істина</w:t>
            </w:r>
          </w:p>
          <w:p w:rsidR="00C974AE" w:rsidRDefault="00C974AE" w:rsidP="00C974AE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_k = 0 + 3%10 = 0 + 3 = 3</w:t>
            </w:r>
          </w:p>
          <w:p w:rsidR="00C974AE" w:rsidRDefault="00C974AE" w:rsidP="00C974AE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 = 3/10 = 0</w:t>
            </w:r>
          </w:p>
          <w:p w:rsidR="00C974AE" w:rsidRDefault="00C974AE" w:rsidP="00C974AE">
            <w:pPr>
              <w:pStyle w:val="a3"/>
              <w:numPr>
                <w:ilvl w:val="0"/>
                <w:numId w:val="5"/>
              </w:numPr>
              <w:tabs>
                <w:tab w:val="left" w:pos="3261"/>
                <w:tab w:val="left" w:pos="6521"/>
              </w:tabs>
              <w:spacing w:after="160"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i = 0 &gt; 0 –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хибність</w:t>
            </w:r>
          </w:p>
          <w:p w:rsidR="00C974AE" w:rsidRDefault="00C974AE" w:rsidP="00C974AE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хід з циклу</w:t>
            </w:r>
          </w:p>
          <w:p w:rsidR="00C82106" w:rsidRDefault="00C974AE" w:rsidP="00C974AE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 == 2 – хибність</w:t>
            </w:r>
          </w:p>
        </w:tc>
      </w:tr>
      <w:tr w:rsidR="00C974AE" w:rsidTr="003152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C974AE" w:rsidRDefault="00C974AE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.4</w:t>
            </w:r>
          </w:p>
        </w:tc>
        <w:tc>
          <w:tcPr>
            <w:tcW w:w="8073" w:type="dxa"/>
            <w:vAlign w:val="center"/>
          </w:tcPr>
          <w:p w:rsidR="00C974AE" w:rsidRPr="00B43931" w:rsidRDefault="00C974AE" w:rsidP="00C974AE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k = 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4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 &lt; 12 - 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</w:rPr>
              <w:t>істина</w:t>
            </w:r>
          </w:p>
          <w:p w:rsidR="00C974AE" w:rsidRPr="00C974AE" w:rsidRDefault="00C974AE" w:rsidP="00C974AE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</w:t>
            </w:r>
            <w:r w:rsidRPr="00C974A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_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</w:t>
            </w:r>
            <w:r w:rsidRPr="00C974A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= 0</w:t>
            </w:r>
          </w:p>
          <w:p w:rsidR="00C974AE" w:rsidRPr="00C974AE" w:rsidRDefault="00C974AE" w:rsidP="00C974AE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</w:t>
            </w:r>
            <w:r w:rsidRPr="00C974AE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</w:t>
            </w:r>
          </w:p>
          <w:p w:rsidR="00C974AE" w:rsidRDefault="00C974AE" w:rsidP="00C974AE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повторити поки (і</w:t>
            </w:r>
            <w:r w:rsidRPr="00B43931">
              <w:rPr>
                <w:rFonts w:ascii="Times New Roman" w:hAnsi="Times New Roman" w:cs="Times New Roman"/>
                <w:b/>
                <w:sz w:val="24"/>
                <w:szCs w:val="24"/>
                <w:lang w:val="ru-RU"/>
              </w:rPr>
              <w:t>&gt;0)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C974AE" w:rsidRDefault="00C974AE" w:rsidP="00C974AE">
            <w:pPr>
              <w:pStyle w:val="a3"/>
              <w:numPr>
                <w:ilvl w:val="0"/>
                <w:numId w:val="6"/>
              </w:numPr>
              <w:tabs>
                <w:tab w:val="left" w:pos="3261"/>
                <w:tab w:val="left" w:pos="6521"/>
              </w:tabs>
              <w:spacing w:after="160"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i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>= 4 &gt; 0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 xml:space="preserve"> – 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</w:rPr>
              <w:t>істина</w:t>
            </w:r>
          </w:p>
          <w:p w:rsidR="00C974AE" w:rsidRDefault="00C974AE" w:rsidP="00C974AE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_k = 0 + 4%10 = 0 + 4 = 4</w:t>
            </w:r>
          </w:p>
          <w:p w:rsidR="00C974AE" w:rsidRDefault="00C974AE" w:rsidP="00C974AE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 = 4/10 = 0</w:t>
            </w:r>
          </w:p>
          <w:p w:rsidR="00C974AE" w:rsidRDefault="00C974AE" w:rsidP="00C974AE">
            <w:pPr>
              <w:pStyle w:val="a3"/>
              <w:numPr>
                <w:ilvl w:val="0"/>
                <w:numId w:val="6"/>
              </w:numPr>
              <w:tabs>
                <w:tab w:val="left" w:pos="3261"/>
                <w:tab w:val="left" w:pos="6521"/>
              </w:tabs>
              <w:spacing w:after="160"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i = 0 &gt; 0 –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хибність</w:t>
            </w:r>
          </w:p>
          <w:p w:rsidR="00C974AE" w:rsidRDefault="00C974AE" w:rsidP="00C974AE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хід з циклу</w:t>
            </w:r>
          </w:p>
          <w:p w:rsidR="00C974AE" w:rsidRPr="00B43931" w:rsidRDefault="00C974AE" w:rsidP="00C974AE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 == 2 – хибність</w:t>
            </w:r>
          </w:p>
        </w:tc>
      </w:tr>
      <w:tr w:rsidR="00C974AE" w:rsidTr="0031524F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C974AE" w:rsidRDefault="00C974AE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2.5</w:t>
            </w:r>
          </w:p>
        </w:tc>
        <w:tc>
          <w:tcPr>
            <w:tcW w:w="8073" w:type="dxa"/>
            <w:vAlign w:val="center"/>
          </w:tcPr>
          <w:p w:rsidR="00C974AE" w:rsidRPr="00B43931" w:rsidRDefault="00C974AE" w:rsidP="00C974AE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k = 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5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 &lt; 12 - 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</w:rPr>
              <w:t>істина</w:t>
            </w:r>
          </w:p>
          <w:p w:rsidR="00C974AE" w:rsidRDefault="00C974AE" w:rsidP="00C974AE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_k = 0</w:t>
            </w:r>
          </w:p>
          <w:p w:rsidR="00C974AE" w:rsidRDefault="00C974AE" w:rsidP="00C974AE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 = 5</w:t>
            </w:r>
          </w:p>
          <w:p w:rsidR="00C974AE" w:rsidRDefault="00C974AE" w:rsidP="00C974AE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повторити поки (і</w:t>
            </w:r>
            <w:r w:rsidRPr="00B43931">
              <w:rPr>
                <w:rFonts w:ascii="Times New Roman" w:hAnsi="Times New Roman" w:cs="Times New Roman"/>
                <w:b/>
                <w:sz w:val="24"/>
                <w:szCs w:val="24"/>
                <w:lang w:val="ru-RU"/>
              </w:rPr>
              <w:t>&gt;0)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C974AE" w:rsidRDefault="00C974AE" w:rsidP="00C974AE">
            <w:pPr>
              <w:pStyle w:val="a3"/>
              <w:numPr>
                <w:ilvl w:val="0"/>
                <w:numId w:val="7"/>
              </w:numPr>
              <w:tabs>
                <w:tab w:val="left" w:pos="3261"/>
                <w:tab w:val="left" w:pos="6521"/>
              </w:tabs>
              <w:spacing w:after="160"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i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>= 5 &gt; 0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 xml:space="preserve"> – 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</w:rPr>
              <w:t>істина</w:t>
            </w:r>
          </w:p>
          <w:p w:rsidR="00C974AE" w:rsidRDefault="00C974AE" w:rsidP="00C974AE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_k = 0 + 5%10 = 0 + 5 = 5</w:t>
            </w:r>
          </w:p>
          <w:p w:rsidR="00C974AE" w:rsidRDefault="00C974AE" w:rsidP="00C974AE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 = 5/10 = 0</w:t>
            </w:r>
          </w:p>
          <w:p w:rsidR="00C974AE" w:rsidRDefault="00C974AE" w:rsidP="00C974AE">
            <w:pPr>
              <w:pStyle w:val="a3"/>
              <w:numPr>
                <w:ilvl w:val="0"/>
                <w:numId w:val="7"/>
              </w:numPr>
              <w:tabs>
                <w:tab w:val="left" w:pos="3261"/>
                <w:tab w:val="left" w:pos="6521"/>
              </w:tabs>
              <w:spacing w:after="160"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i = 0 &gt; 0 –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хибність</w:t>
            </w:r>
          </w:p>
          <w:p w:rsidR="00C974AE" w:rsidRDefault="00C974AE" w:rsidP="00C974AE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хід з циклу</w:t>
            </w:r>
          </w:p>
          <w:p w:rsidR="00C974AE" w:rsidRPr="00B43931" w:rsidRDefault="00C974AE" w:rsidP="00C974AE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 == 2 – хибність</w:t>
            </w:r>
          </w:p>
        </w:tc>
      </w:tr>
      <w:tr w:rsidR="00C974AE" w:rsidTr="003152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C974AE" w:rsidRDefault="00C974AE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.6</w:t>
            </w:r>
          </w:p>
        </w:tc>
        <w:tc>
          <w:tcPr>
            <w:tcW w:w="8073" w:type="dxa"/>
            <w:vAlign w:val="center"/>
          </w:tcPr>
          <w:p w:rsidR="00C974AE" w:rsidRPr="00B43931" w:rsidRDefault="00C974AE" w:rsidP="00C974AE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k = 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6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 &lt; 12 - 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</w:rPr>
              <w:t>істина</w:t>
            </w:r>
          </w:p>
          <w:p w:rsidR="00C974AE" w:rsidRDefault="00C974AE" w:rsidP="00C974AE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_k = 0</w:t>
            </w:r>
          </w:p>
          <w:p w:rsidR="00C974AE" w:rsidRDefault="00C974AE" w:rsidP="00C974AE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 = 6</w:t>
            </w:r>
          </w:p>
          <w:p w:rsidR="00C974AE" w:rsidRDefault="00C974AE" w:rsidP="00C974AE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повторити поки (і</w:t>
            </w:r>
            <w:r w:rsidRPr="00B43931">
              <w:rPr>
                <w:rFonts w:ascii="Times New Roman" w:hAnsi="Times New Roman" w:cs="Times New Roman"/>
                <w:b/>
                <w:sz w:val="24"/>
                <w:szCs w:val="24"/>
                <w:lang w:val="ru-RU"/>
              </w:rPr>
              <w:t>&gt;0)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C974AE" w:rsidRDefault="00C974AE" w:rsidP="00C974AE">
            <w:pPr>
              <w:pStyle w:val="a3"/>
              <w:numPr>
                <w:ilvl w:val="0"/>
                <w:numId w:val="8"/>
              </w:numPr>
              <w:tabs>
                <w:tab w:val="left" w:pos="3261"/>
                <w:tab w:val="left" w:pos="6521"/>
              </w:tabs>
              <w:spacing w:after="160"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i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>= 6 &gt; 0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 xml:space="preserve"> – 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</w:rPr>
              <w:t>істина</w:t>
            </w:r>
          </w:p>
          <w:p w:rsidR="00C974AE" w:rsidRDefault="00C974AE" w:rsidP="00C974AE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_k = 0 + 6%10 = 0 + 6 = 6</w:t>
            </w:r>
          </w:p>
          <w:p w:rsidR="00C974AE" w:rsidRDefault="00C974AE" w:rsidP="00C974AE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 = 6/10 = 0</w:t>
            </w:r>
          </w:p>
          <w:p w:rsidR="00C974AE" w:rsidRDefault="00C974AE" w:rsidP="00C974AE">
            <w:pPr>
              <w:pStyle w:val="a3"/>
              <w:numPr>
                <w:ilvl w:val="0"/>
                <w:numId w:val="8"/>
              </w:numPr>
              <w:tabs>
                <w:tab w:val="left" w:pos="3261"/>
                <w:tab w:val="left" w:pos="6521"/>
              </w:tabs>
              <w:spacing w:after="160"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i = 0 &gt; 0 –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хибність</w:t>
            </w:r>
          </w:p>
          <w:p w:rsidR="00C974AE" w:rsidRDefault="00C974AE" w:rsidP="00C974AE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хід з циклу</w:t>
            </w:r>
          </w:p>
          <w:p w:rsidR="00C974AE" w:rsidRPr="00B43931" w:rsidRDefault="00C974AE" w:rsidP="00C974AE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 == 2 – хибність</w:t>
            </w:r>
          </w:p>
        </w:tc>
      </w:tr>
      <w:tr w:rsidR="00C974AE" w:rsidTr="0031524F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C974AE" w:rsidRDefault="00C974AE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.7</w:t>
            </w:r>
          </w:p>
        </w:tc>
        <w:tc>
          <w:tcPr>
            <w:tcW w:w="8073" w:type="dxa"/>
            <w:vAlign w:val="center"/>
          </w:tcPr>
          <w:p w:rsidR="00C974AE" w:rsidRPr="00B43931" w:rsidRDefault="00C974AE" w:rsidP="00C974AE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k = 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7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 &lt; 12 - 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</w:rPr>
              <w:t>істина</w:t>
            </w:r>
          </w:p>
          <w:p w:rsidR="00C974AE" w:rsidRDefault="00C974AE" w:rsidP="00C974AE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_k = 0</w:t>
            </w:r>
          </w:p>
          <w:p w:rsidR="00C974AE" w:rsidRDefault="00C974AE" w:rsidP="00C974AE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 = 7</w:t>
            </w:r>
          </w:p>
          <w:p w:rsidR="00C974AE" w:rsidRDefault="00C974AE" w:rsidP="00C974AE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повторити поки (і</w:t>
            </w:r>
            <w:r w:rsidRPr="00B43931">
              <w:rPr>
                <w:rFonts w:ascii="Times New Roman" w:hAnsi="Times New Roman" w:cs="Times New Roman"/>
                <w:b/>
                <w:sz w:val="24"/>
                <w:szCs w:val="24"/>
                <w:lang w:val="ru-RU"/>
              </w:rPr>
              <w:t>&gt;0)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C974AE" w:rsidRDefault="00C974AE" w:rsidP="00C974AE">
            <w:pPr>
              <w:pStyle w:val="a3"/>
              <w:numPr>
                <w:ilvl w:val="0"/>
                <w:numId w:val="9"/>
              </w:numPr>
              <w:tabs>
                <w:tab w:val="left" w:pos="3261"/>
                <w:tab w:val="left" w:pos="6521"/>
              </w:tabs>
              <w:spacing w:after="160"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i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>= 7 &gt; 0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 xml:space="preserve"> – 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</w:rPr>
              <w:t>істина</w:t>
            </w:r>
          </w:p>
          <w:p w:rsidR="00C974AE" w:rsidRDefault="00C974AE" w:rsidP="00C974AE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_k = 0 + 7%10 = 0 + 7 = 7</w:t>
            </w:r>
          </w:p>
          <w:p w:rsidR="00C974AE" w:rsidRDefault="00C974AE" w:rsidP="00C974AE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 = 7/10 = 0</w:t>
            </w:r>
          </w:p>
          <w:p w:rsidR="00C974AE" w:rsidRDefault="00C974AE" w:rsidP="00C974AE">
            <w:pPr>
              <w:pStyle w:val="a3"/>
              <w:numPr>
                <w:ilvl w:val="0"/>
                <w:numId w:val="9"/>
              </w:numPr>
              <w:tabs>
                <w:tab w:val="left" w:pos="3261"/>
                <w:tab w:val="left" w:pos="6521"/>
              </w:tabs>
              <w:spacing w:after="160"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i = 0 &gt; 0 –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хибність</w:t>
            </w:r>
          </w:p>
          <w:p w:rsidR="00C974AE" w:rsidRDefault="00C974AE" w:rsidP="00C974AE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хід з циклу</w:t>
            </w:r>
          </w:p>
          <w:p w:rsidR="00C974AE" w:rsidRPr="00B43931" w:rsidRDefault="00C974AE" w:rsidP="00C974AE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 == 2 – хибність</w:t>
            </w:r>
          </w:p>
        </w:tc>
      </w:tr>
      <w:tr w:rsidR="00C974AE" w:rsidTr="003152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C974AE" w:rsidRDefault="00C974AE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.8</w:t>
            </w:r>
          </w:p>
        </w:tc>
        <w:tc>
          <w:tcPr>
            <w:tcW w:w="8073" w:type="dxa"/>
            <w:vAlign w:val="center"/>
          </w:tcPr>
          <w:p w:rsidR="00C974AE" w:rsidRPr="00B43931" w:rsidRDefault="00C974AE" w:rsidP="00C974AE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k = 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8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 &lt; 12 - 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</w:rPr>
              <w:t>істина</w:t>
            </w:r>
          </w:p>
          <w:p w:rsidR="00C974AE" w:rsidRDefault="00C974AE" w:rsidP="00C974AE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_k = 0</w:t>
            </w:r>
          </w:p>
          <w:p w:rsidR="00C974AE" w:rsidRDefault="00C974AE" w:rsidP="00C974AE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 = 8</w:t>
            </w:r>
          </w:p>
          <w:p w:rsidR="00C974AE" w:rsidRDefault="00C974AE" w:rsidP="00C974AE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повторити поки (і</w:t>
            </w:r>
            <w:r w:rsidRPr="00B43931">
              <w:rPr>
                <w:rFonts w:ascii="Times New Roman" w:hAnsi="Times New Roman" w:cs="Times New Roman"/>
                <w:b/>
                <w:sz w:val="24"/>
                <w:szCs w:val="24"/>
                <w:lang w:val="ru-RU"/>
              </w:rPr>
              <w:t>&gt;0)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C974AE" w:rsidRDefault="00C974AE" w:rsidP="00C974AE">
            <w:pPr>
              <w:pStyle w:val="a3"/>
              <w:numPr>
                <w:ilvl w:val="0"/>
                <w:numId w:val="10"/>
              </w:numPr>
              <w:tabs>
                <w:tab w:val="left" w:pos="3261"/>
                <w:tab w:val="left" w:pos="6521"/>
              </w:tabs>
              <w:spacing w:after="160"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i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>= 8 &gt; 0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 xml:space="preserve"> – 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</w:rPr>
              <w:t>істина</w:t>
            </w:r>
          </w:p>
          <w:p w:rsidR="00C974AE" w:rsidRDefault="00C974AE" w:rsidP="00C974AE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_k = 0 + 8%10 = 0 + 8 = 8</w:t>
            </w:r>
          </w:p>
          <w:p w:rsidR="00C974AE" w:rsidRDefault="00C974AE" w:rsidP="00C974AE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 = 8/10 = 0</w:t>
            </w:r>
          </w:p>
          <w:p w:rsidR="00C974AE" w:rsidRDefault="00C974AE" w:rsidP="00C974AE">
            <w:pPr>
              <w:pStyle w:val="a3"/>
              <w:numPr>
                <w:ilvl w:val="0"/>
                <w:numId w:val="10"/>
              </w:numPr>
              <w:tabs>
                <w:tab w:val="left" w:pos="3261"/>
                <w:tab w:val="left" w:pos="6521"/>
              </w:tabs>
              <w:spacing w:after="160"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i = 0 &gt; 0 –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хибність</w:t>
            </w:r>
          </w:p>
          <w:p w:rsidR="00C974AE" w:rsidRDefault="00C974AE" w:rsidP="00C974AE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хід з циклу</w:t>
            </w:r>
          </w:p>
          <w:p w:rsidR="00C974AE" w:rsidRPr="00B43931" w:rsidRDefault="00C974AE" w:rsidP="00C974AE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 == 2 – хибність</w:t>
            </w:r>
          </w:p>
        </w:tc>
      </w:tr>
      <w:tr w:rsidR="00C974AE" w:rsidTr="0031524F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C974AE" w:rsidRDefault="00C974AE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.9</w:t>
            </w:r>
          </w:p>
        </w:tc>
        <w:tc>
          <w:tcPr>
            <w:tcW w:w="8073" w:type="dxa"/>
            <w:vAlign w:val="center"/>
          </w:tcPr>
          <w:p w:rsidR="00C974AE" w:rsidRPr="00B43931" w:rsidRDefault="00C974AE" w:rsidP="00C974AE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k 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= 9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 &lt; 12 - 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</w:rPr>
              <w:t>істина</w:t>
            </w:r>
          </w:p>
          <w:p w:rsidR="00C974AE" w:rsidRDefault="00C974AE" w:rsidP="00C974AE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_k = 0</w:t>
            </w:r>
          </w:p>
          <w:p w:rsidR="00C974AE" w:rsidRDefault="00C974AE" w:rsidP="00C974AE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 = 9</w:t>
            </w:r>
          </w:p>
          <w:p w:rsidR="00C974AE" w:rsidRDefault="00C974AE" w:rsidP="00C974AE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повторити поки (і</w:t>
            </w:r>
            <w:r w:rsidRPr="00B43931">
              <w:rPr>
                <w:rFonts w:ascii="Times New Roman" w:hAnsi="Times New Roman" w:cs="Times New Roman"/>
                <w:b/>
                <w:sz w:val="24"/>
                <w:szCs w:val="24"/>
                <w:lang w:val="ru-RU"/>
              </w:rPr>
              <w:t>&gt;0)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C974AE" w:rsidRDefault="00C974AE" w:rsidP="00C974AE">
            <w:pPr>
              <w:pStyle w:val="a3"/>
              <w:numPr>
                <w:ilvl w:val="0"/>
                <w:numId w:val="11"/>
              </w:numPr>
              <w:tabs>
                <w:tab w:val="left" w:pos="3261"/>
                <w:tab w:val="left" w:pos="6521"/>
              </w:tabs>
              <w:spacing w:after="160"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i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>= 9 &gt; 0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 xml:space="preserve"> – 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</w:rPr>
              <w:t>істина</w:t>
            </w:r>
          </w:p>
          <w:p w:rsidR="00C974AE" w:rsidRDefault="00C974AE" w:rsidP="00C974AE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_k = 0 + 9%10 = 0 + 9 = 9</w:t>
            </w:r>
          </w:p>
          <w:p w:rsidR="00C974AE" w:rsidRDefault="00C974AE" w:rsidP="00C974AE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 = 9/10 = 0</w:t>
            </w:r>
          </w:p>
          <w:p w:rsidR="00C974AE" w:rsidRDefault="00C974AE" w:rsidP="00C974AE">
            <w:pPr>
              <w:pStyle w:val="a3"/>
              <w:numPr>
                <w:ilvl w:val="0"/>
                <w:numId w:val="11"/>
              </w:numPr>
              <w:tabs>
                <w:tab w:val="left" w:pos="3261"/>
                <w:tab w:val="left" w:pos="6521"/>
              </w:tabs>
              <w:spacing w:after="160"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i = 0 &gt; 0 –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хибність</w:t>
            </w:r>
          </w:p>
          <w:p w:rsidR="00C974AE" w:rsidRDefault="00C974AE" w:rsidP="00C974AE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хід з циклу</w:t>
            </w:r>
          </w:p>
          <w:p w:rsidR="00C974AE" w:rsidRPr="00B43931" w:rsidRDefault="00C974AE" w:rsidP="00C974AE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 == 2 – хибність</w:t>
            </w:r>
          </w:p>
        </w:tc>
      </w:tr>
      <w:tr w:rsidR="00C974AE" w:rsidTr="003152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C974AE" w:rsidRDefault="00C974AE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.10</w:t>
            </w:r>
          </w:p>
        </w:tc>
        <w:tc>
          <w:tcPr>
            <w:tcW w:w="8073" w:type="dxa"/>
            <w:vAlign w:val="center"/>
          </w:tcPr>
          <w:p w:rsidR="00C974AE" w:rsidRPr="00B43931" w:rsidRDefault="00C974AE" w:rsidP="00C974AE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k = 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10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 &lt; 12 - 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</w:rPr>
              <w:t>істина</w:t>
            </w:r>
          </w:p>
          <w:p w:rsidR="00C974AE" w:rsidRDefault="00C974AE" w:rsidP="00C974AE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_k = 0</w:t>
            </w:r>
          </w:p>
          <w:p w:rsidR="00C974AE" w:rsidRDefault="00C974AE" w:rsidP="00C974AE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i = 10</w:t>
            </w:r>
          </w:p>
          <w:p w:rsidR="00C974AE" w:rsidRDefault="00C974AE" w:rsidP="00C974AE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повторити поки (і</w:t>
            </w:r>
            <w:r w:rsidRPr="00B43931">
              <w:rPr>
                <w:rFonts w:ascii="Times New Roman" w:hAnsi="Times New Roman" w:cs="Times New Roman"/>
                <w:b/>
                <w:sz w:val="24"/>
                <w:szCs w:val="24"/>
                <w:lang w:val="ru-RU"/>
              </w:rPr>
              <w:t>&gt;0)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C974AE" w:rsidRDefault="00C974AE" w:rsidP="00C974AE">
            <w:pPr>
              <w:pStyle w:val="a3"/>
              <w:numPr>
                <w:ilvl w:val="0"/>
                <w:numId w:val="12"/>
              </w:numPr>
              <w:tabs>
                <w:tab w:val="left" w:pos="3261"/>
                <w:tab w:val="left" w:pos="6521"/>
              </w:tabs>
              <w:spacing w:after="160"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i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>= 1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0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 xml:space="preserve"> &gt; 0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 xml:space="preserve"> – 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</w:rPr>
              <w:t>істина</w:t>
            </w:r>
          </w:p>
          <w:p w:rsidR="00C974AE" w:rsidRDefault="00C974AE" w:rsidP="00C974AE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_k = 0 + 10%10 = 0 + 0 = 0</w:t>
            </w:r>
          </w:p>
          <w:p w:rsidR="00C974AE" w:rsidRPr="00C974AE" w:rsidRDefault="00C974AE" w:rsidP="00C974AE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 = 10/10 = 1</w:t>
            </w:r>
          </w:p>
          <w:p w:rsidR="00C974AE" w:rsidRDefault="00C974AE" w:rsidP="00C974AE">
            <w:pPr>
              <w:pStyle w:val="a3"/>
              <w:numPr>
                <w:ilvl w:val="0"/>
                <w:numId w:val="12"/>
              </w:numPr>
              <w:tabs>
                <w:tab w:val="left" w:pos="3261"/>
                <w:tab w:val="left" w:pos="6521"/>
              </w:tabs>
              <w:spacing w:after="160"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i = 1 &gt; 0 –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істина</w:t>
            </w:r>
          </w:p>
          <w:p w:rsidR="00C974AE" w:rsidRDefault="00C974AE" w:rsidP="00C974AE">
            <w:pPr>
              <w:pStyle w:val="a3"/>
              <w:tabs>
                <w:tab w:val="left" w:pos="3261"/>
                <w:tab w:val="left" w:pos="6521"/>
              </w:tabs>
              <w:spacing w:after="160" w:line="259" w:lineRule="auto"/>
              <w:ind w:left="67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_k = 0 + 1%10 = 0 + 1 = 1</w:t>
            </w:r>
          </w:p>
          <w:p w:rsidR="00C974AE" w:rsidRPr="00C974AE" w:rsidRDefault="00C974AE" w:rsidP="00C974AE">
            <w:pPr>
              <w:pStyle w:val="a3"/>
              <w:tabs>
                <w:tab w:val="left" w:pos="3261"/>
                <w:tab w:val="left" w:pos="6521"/>
              </w:tabs>
              <w:spacing w:after="160" w:line="259" w:lineRule="auto"/>
              <w:ind w:left="67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 = 1/10 = 0</w:t>
            </w:r>
          </w:p>
          <w:p w:rsidR="00C974AE" w:rsidRDefault="00C974AE" w:rsidP="00C974AE">
            <w:pPr>
              <w:pStyle w:val="a3"/>
              <w:numPr>
                <w:ilvl w:val="0"/>
                <w:numId w:val="12"/>
              </w:numPr>
              <w:tabs>
                <w:tab w:val="left" w:pos="3261"/>
                <w:tab w:val="left" w:pos="6521"/>
              </w:tabs>
              <w:spacing w:after="160"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i = 0 &gt; 0 –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хибність</w:t>
            </w:r>
          </w:p>
          <w:p w:rsidR="00C974AE" w:rsidRDefault="00C974AE" w:rsidP="00C974AE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хід з циклу</w:t>
            </w:r>
          </w:p>
          <w:p w:rsidR="00C974AE" w:rsidRPr="00B43931" w:rsidRDefault="00C974AE" w:rsidP="00C974AE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 == 2 – хибність</w:t>
            </w:r>
          </w:p>
        </w:tc>
      </w:tr>
      <w:tr w:rsidR="00C974AE" w:rsidTr="0031524F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C974AE" w:rsidRDefault="00C974AE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2.11</w:t>
            </w:r>
          </w:p>
        </w:tc>
        <w:tc>
          <w:tcPr>
            <w:tcW w:w="8073" w:type="dxa"/>
            <w:vAlign w:val="center"/>
          </w:tcPr>
          <w:p w:rsidR="00C974AE" w:rsidRPr="00B43931" w:rsidRDefault="00C974AE" w:rsidP="00C974AE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k = 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11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 &lt; 12 - 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</w:rPr>
              <w:t>істина</w:t>
            </w:r>
          </w:p>
          <w:p w:rsidR="00C974AE" w:rsidRDefault="00C974AE" w:rsidP="00C974AE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_k = 0</w:t>
            </w:r>
          </w:p>
          <w:p w:rsidR="00C974AE" w:rsidRDefault="00C974AE" w:rsidP="00C974AE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 = 11</w:t>
            </w:r>
          </w:p>
          <w:p w:rsidR="00C974AE" w:rsidRDefault="00C974AE" w:rsidP="00C974AE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повторити поки (і</w:t>
            </w:r>
            <w:r w:rsidRPr="00B43931">
              <w:rPr>
                <w:rFonts w:ascii="Times New Roman" w:hAnsi="Times New Roman" w:cs="Times New Roman"/>
                <w:b/>
                <w:sz w:val="24"/>
                <w:szCs w:val="24"/>
                <w:lang w:val="ru-RU"/>
              </w:rPr>
              <w:t>&gt;0)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C974AE" w:rsidRDefault="00C974AE" w:rsidP="00C974AE">
            <w:pPr>
              <w:pStyle w:val="a3"/>
              <w:numPr>
                <w:ilvl w:val="0"/>
                <w:numId w:val="13"/>
              </w:numPr>
              <w:tabs>
                <w:tab w:val="left" w:pos="3261"/>
                <w:tab w:val="left" w:pos="6521"/>
              </w:tabs>
              <w:spacing w:after="160"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i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>= 1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>1</w:t>
            </w:r>
            <w:r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 xml:space="preserve"> &gt; 0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  <w:lang w:val="ru-RU"/>
              </w:rPr>
              <w:t xml:space="preserve"> – </w:t>
            </w:r>
            <w:r w:rsidRPr="00B43931">
              <w:rPr>
                <w:rFonts w:ascii="Times New Roman" w:hAnsi="Times New Roman" w:cs="Times New Roman"/>
                <w:i/>
                <w:sz w:val="24"/>
                <w:szCs w:val="24"/>
              </w:rPr>
              <w:t>істина</w:t>
            </w:r>
          </w:p>
          <w:p w:rsidR="00C974AE" w:rsidRDefault="00C974AE" w:rsidP="00C974AE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_k = 0 + 11%10 = 0 + 1 = 1</w:t>
            </w:r>
          </w:p>
          <w:p w:rsidR="00C974AE" w:rsidRPr="00C974AE" w:rsidRDefault="00C974AE" w:rsidP="00C974AE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 = 11/10 = 1</w:t>
            </w:r>
          </w:p>
          <w:p w:rsidR="00C974AE" w:rsidRDefault="00C974AE" w:rsidP="00C974AE">
            <w:pPr>
              <w:pStyle w:val="a3"/>
              <w:numPr>
                <w:ilvl w:val="0"/>
                <w:numId w:val="13"/>
              </w:numPr>
              <w:tabs>
                <w:tab w:val="left" w:pos="3261"/>
                <w:tab w:val="left" w:pos="6521"/>
              </w:tabs>
              <w:spacing w:after="160"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i = 1 &gt; 0 –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істина</w:t>
            </w:r>
          </w:p>
          <w:p w:rsidR="00C974AE" w:rsidRDefault="00C974AE" w:rsidP="00C974AE">
            <w:pPr>
              <w:pStyle w:val="a3"/>
              <w:tabs>
                <w:tab w:val="left" w:pos="3261"/>
                <w:tab w:val="left" w:pos="6521"/>
              </w:tabs>
              <w:spacing w:after="160" w:line="259" w:lineRule="auto"/>
              <w:ind w:left="67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um_k = 1 + 1%10 = 1 + 1 = 2</w:t>
            </w:r>
          </w:p>
          <w:p w:rsidR="00C974AE" w:rsidRPr="00C974AE" w:rsidRDefault="00C974AE" w:rsidP="00C974AE">
            <w:pPr>
              <w:pStyle w:val="a3"/>
              <w:tabs>
                <w:tab w:val="left" w:pos="3261"/>
                <w:tab w:val="left" w:pos="6521"/>
              </w:tabs>
              <w:spacing w:after="160" w:line="259" w:lineRule="auto"/>
              <w:ind w:left="67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 = 1/10 = 0</w:t>
            </w:r>
          </w:p>
          <w:p w:rsidR="00C974AE" w:rsidRDefault="00C974AE" w:rsidP="00C974AE">
            <w:pPr>
              <w:pStyle w:val="a3"/>
              <w:numPr>
                <w:ilvl w:val="0"/>
                <w:numId w:val="13"/>
              </w:numPr>
              <w:tabs>
                <w:tab w:val="left" w:pos="3261"/>
                <w:tab w:val="left" w:pos="6521"/>
              </w:tabs>
              <w:spacing w:after="160"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i = 0 &gt; 0 –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хибність</w:t>
            </w:r>
          </w:p>
          <w:p w:rsidR="00C974AE" w:rsidRDefault="00C974AE" w:rsidP="00C974AE">
            <w:pPr>
              <w:pStyle w:val="a3"/>
              <w:tabs>
                <w:tab w:val="left" w:pos="3261"/>
                <w:tab w:val="left" w:pos="6521"/>
              </w:tabs>
              <w:ind w:left="67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хід з циклу</w:t>
            </w:r>
          </w:p>
          <w:p w:rsidR="00C974AE" w:rsidRDefault="004D1105" w:rsidP="00C974AE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 == 2 – істина</w:t>
            </w:r>
          </w:p>
          <w:p w:rsidR="004D1105" w:rsidRPr="004D1105" w:rsidRDefault="004D1105" w:rsidP="00C974AE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i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Виведення </w:t>
            </w:r>
            <w:r>
              <w:rPr>
                <w:rFonts w:ascii="Times New Roman" w:hAnsi="Times New Roman" w:cs="Times New Roman"/>
                <w:b/>
                <w:i/>
                <w:sz w:val="24"/>
                <w:szCs w:val="24"/>
                <w:lang w:val="en-US"/>
              </w:rPr>
              <w:t>k = 11</w:t>
            </w:r>
          </w:p>
        </w:tc>
      </w:tr>
      <w:tr w:rsidR="00C82106" w:rsidTr="003152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C82106" w:rsidRPr="00C974AE" w:rsidRDefault="00C974AE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.12</w:t>
            </w:r>
          </w:p>
        </w:tc>
        <w:tc>
          <w:tcPr>
            <w:tcW w:w="8073" w:type="dxa"/>
            <w:vAlign w:val="center"/>
          </w:tcPr>
          <w:p w:rsidR="00C82106" w:rsidRDefault="00C974AE" w:rsidP="0031524F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  <w:lang w:val="en-US"/>
              </w:rPr>
              <w:t xml:space="preserve">k = 12 &lt; 12 –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хибність</w:t>
            </w:r>
          </w:p>
          <w:p w:rsidR="00C974AE" w:rsidRPr="00C974AE" w:rsidRDefault="00C974AE" w:rsidP="0031524F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хід з циклу</w:t>
            </w:r>
          </w:p>
        </w:tc>
      </w:tr>
      <w:tr w:rsidR="00C55E65" w:rsidTr="0031524F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C55E65" w:rsidRDefault="00C55E65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73" w:type="dxa"/>
            <w:vAlign w:val="center"/>
          </w:tcPr>
          <w:p w:rsidR="00C55E65" w:rsidRPr="00B43931" w:rsidRDefault="00C55E65" w:rsidP="0031524F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43931">
              <w:rPr>
                <w:rFonts w:ascii="Times New Roman" w:hAnsi="Times New Roman" w:cs="Times New Roman"/>
                <w:b/>
                <w:sz w:val="24"/>
                <w:szCs w:val="24"/>
              </w:rPr>
              <w:t>Кінець</w:t>
            </w:r>
          </w:p>
        </w:tc>
      </w:tr>
    </w:tbl>
    <w:p w:rsidR="00F02B1D" w:rsidRDefault="00F02B1D" w:rsidP="00DE61B2">
      <w:pPr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76E94" w:rsidRPr="004D1105" w:rsidRDefault="00576E94" w:rsidP="00C55E65">
      <w:pPr>
        <w:pStyle w:val="a3"/>
        <w:numPr>
          <w:ilvl w:val="0"/>
          <w:numId w:val="1"/>
        </w:numPr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i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Висновки.</w:t>
      </w:r>
      <w:r w:rsidR="0087438B">
        <w:rPr>
          <w:rFonts w:ascii="Times New Roman" w:hAnsi="Times New Roman" w:cs="Times New Roman"/>
          <w:sz w:val="28"/>
          <w:szCs w:val="24"/>
        </w:rPr>
        <w:t xml:space="preserve"> На цій лабораторній роботі </w:t>
      </w:r>
      <w:r w:rsidR="00CA7133">
        <w:rPr>
          <w:rFonts w:ascii="Times New Roman" w:hAnsi="Times New Roman" w:cs="Times New Roman"/>
          <w:sz w:val="28"/>
          <w:szCs w:val="24"/>
        </w:rPr>
        <w:t>було досліджено</w:t>
      </w:r>
      <w:r w:rsidR="0087438B" w:rsidRPr="0087438B">
        <w:rPr>
          <w:rFonts w:ascii="Times New Roman" w:hAnsi="Times New Roman" w:cs="Times New Roman"/>
          <w:sz w:val="28"/>
          <w:szCs w:val="24"/>
        </w:rPr>
        <w:t xml:space="preserve"> </w:t>
      </w:r>
      <w:r w:rsidR="00C55E65" w:rsidRPr="00C55E65">
        <w:rPr>
          <w:rFonts w:ascii="Times New Roman" w:hAnsi="Times New Roman" w:cs="Times New Roman"/>
          <w:sz w:val="28"/>
          <w:szCs w:val="24"/>
        </w:rPr>
        <w:t>особливості робо</w:t>
      </w:r>
      <w:r w:rsidR="00C55E65">
        <w:rPr>
          <w:rFonts w:ascii="Times New Roman" w:hAnsi="Times New Roman" w:cs="Times New Roman"/>
          <w:sz w:val="28"/>
          <w:szCs w:val="24"/>
        </w:rPr>
        <w:t xml:space="preserve">ти </w:t>
      </w:r>
      <w:r w:rsidR="00111920">
        <w:rPr>
          <w:rFonts w:ascii="Times New Roman" w:hAnsi="Times New Roman" w:cs="Times New Roman"/>
          <w:sz w:val="28"/>
          <w:szCs w:val="24"/>
        </w:rPr>
        <w:t>складних</w:t>
      </w:r>
      <w:r w:rsidR="00C55E65">
        <w:rPr>
          <w:rFonts w:ascii="Times New Roman" w:hAnsi="Times New Roman" w:cs="Times New Roman"/>
          <w:sz w:val="28"/>
          <w:szCs w:val="24"/>
        </w:rPr>
        <w:t xml:space="preserve"> циклів та було набуто</w:t>
      </w:r>
      <w:r w:rsidR="00C55E65" w:rsidRPr="00C55E65">
        <w:rPr>
          <w:rFonts w:ascii="Times New Roman" w:hAnsi="Times New Roman" w:cs="Times New Roman"/>
          <w:sz w:val="28"/>
          <w:szCs w:val="24"/>
        </w:rPr>
        <w:t xml:space="preserve"> практичних навичок їх використання під час складання програмних специфікацій.</w:t>
      </w:r>
    </w:p>
    <w:p w:rsidR="004D1105" w:rsidRDefault="004D1105" w:rsidP="004D1105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sz w:val="28"/>
          <w:szCs w:val="24"/>
          <w:lang w:val="ru-RU"/>
        </w:rPr>
      </w:pPr>
      <w:r>
        <w:rPr>
          <w:rFonts w:ascii="Times New Roman" w:hAnsi="Times New Roman" w:cs="Times New Roman"/>
          <w:sz w:val="28"/>
          <w:szCs w:val="24"/>
        </w:rPr>
        <w:t xml:space="preserve">Готовий алгоритм було випробувано на довільних конкретних значеннях початкових даних: </w:t>
      </w:r>
      <w:r>
        <w:rPr>
          <w:rFonts w:ascii="Times New Roman" w:hAnsi="Times New Roman" w:cs="Times New Roman"/>
          <w:sz w:val="28"/>
          <w:szCs w:val="24"/>
          <w:lang w:val="en-US"/>
        </w:rPr>
        <w:t>m</w:t>
      </w:r>
      <w:r>
        <w:rPr>
          <w:rFonts w:ascii="Times New Roman" w:hAnsi="Times New Roman" w:cs="Times New Roman"/>
          <w:sz w:val="28"/>
          <w:szCs w:val="24"/>
          <w:lang w:val="ru-RU"/>
        </w:rPr>
        <w:t xml:space="preserve"> = 12, n = 2. Після виконання алгоритму було виведено два числа: 2 та 11. </w:t>
      </w:r>
      <w:r w:rsidR="000518D6">
        <w:rPr>
          <w:rFonts w:ascii="Times New Roman" w:hAnsi="Times New Roman" w:cs="Times New Roman"/>
          <w:sz w:val="28"/>
          <w:szCs w:val="24"/>
          <w:lang w:val="ru-RU"/>
        </w:rPr>
        <w:t>Перевіримо правильність роботи алгоритму.</w:t>
      </w:r>
    </w:p>
    <w:p w:rsidR="004D1105" w:rsidRDefault="004D1105" w:rsidP="004D1105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sz w:val="28"/>
          <w:szCs w:val="24"/>
          <w:lang w:val="ru-RU"/>
        </w:rPr>
      </w:pPr>
      <w:r>
        <w:rPr>
          <w:rFonts w:ascii="Times New Roman" w:hAnsi="Times New Roman" w:cs="Times New Roman"/>
          <w:sz w:val="28"/>
          <w:szCs w:val="24"/>
          <w:lang w:val="ru-RU"/>
        </w:rPr>
        <w:t>2</w:t>
      </w:r>
      <w:r w:rsidRPr="004D1105">
        <w:rPr>
          <w:rFonts w:ascii="Times New Roman" w:hAnsi="Times New Roman" w:cs="Times New Roman"/>
          <w:sz w:val="28"/>
          <w:szCs w:val="24"/>
          <w:lang w:val="ru-RU"/>
        </w:rPr>
        <w:t xml:space="preserve">&lt;12 </w:t>
      </w:r>
      <w:r>
        <w:rPr>
          <w:rFonts w:ascii="Times New Roman" w:hAnsi="Times New Roman" w:cs="Times New Roman"/>
          <w:sz w:val="28"/>
          <w:szCs w:val="24"/>
          <w:lang w:val="ru-RU"/>
        </w:rPr>
        <w:t>і 11&lt;</w:t>
      </w:r>
      <w:r w:rsidRPr="004D1105">
        <w:rPr>
          <w:rFonts w:ascii="Times New Roman" w:hAnsi="Times New Roman" w:cs="Times New Roman"/>
          <w:sz w:val="28"/>
          <w:szCs w:val="24"/>
          <w:lang w:val="ru-RU"/>
        </w:rPr>
        <w:t>12</w:t>
      </w:r>
      <w:r>
        <w:rPr>
          <w:rFonts w:ascii="Times New Roman" w:hAnsi="Times New Roman" w:cs="Times New Roman"/>
          <w:sz w:val="28"/>
          <w:szCs w:val="24"/>
          <w:lang w:val="ru-RU"/>
        </w:rPr>
        <w:t xml:space="preserve"> – перша умова виконується (</w:t>
      </w:r>
      <w:r>
        <w:rPr>
          <w:rFonts w:ascii="Times New Roman" w:hAnsi="Times New Roman" w:cs="Times New Roman"/>
          <w:sz w:val="28"/>
          <w:szCs w:val="24"/>
          <w:lang w:val="en-US"/>
        </w:rPr>
        <w:t>k</w:t>
      </w:r>
      <w:r>
        <w:rPr>
          <w:rFonts w:ascii="Times New Roman" w:hAnsi="Times New Roman" w:cs="Times New Roman"/>
          <w:sz w:val="28"/>
          <w:szCs w:val="24"/>
          <w:lang w:val="ru-RU"/>
        </w:rPr>
        <w:t>&lt;</w:t>
      </w:r>
      <w:r>
        <w:rPr>
          <w:rFonts w:ascii="Times New Roman" w:hAnsi="Times New Roman" w:cs="Times New Roman"/>
          <w:sz w:val="28"/>
          <w:szCs w:val="24"/>
          <w:lang w:val="en-US"/>
        </w:rPr>
        <w:t>m</w:t>
      </w:r>
      <w:r>
        <w:rPr>
          <w:rFonts w:ascii="Times New Roman" w:hAnsi="Times New Roman" w:cs="Times New Roman"/>
          <w:sz w:val="28"/>
          <w:szCs w:val="24"/>
          <w:lang w:val="ru-RU"/>
        </w:rPr>
        <w:t>).</w:t>
      </w:r>
    </w:p>
    <w:p w:rsidR="000518D6" w:rsidRDefault="004D1105" w:rsidP="000518D6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sz w:val="28"/>
          <w:szCs w:val="24"/>
          <w:lang w:val="ru-RU"/>
        </w:rPr>
      </w:pPr>
      <w:r w:rsidRPr="004D1105">
        <w:rPr>
          <w:rFonts w:ascii="Times New Roman" w:hAnsi="Times New Roman" w:cs="Times New Roman"/>
          <w:sz w:val="28"/>
          <w:szCs w:val="24"/>
          <w:lang w:val="ru-RU"/>
        </w:rPr>
        <w:t xml:space="preserve">Якщо ми додамо цифри отриманих чисел, то отримаємо: </w:t>
      </w:r>
    </w:p>
    <w:p w:rsidR="000518D6" w:rsidRDefault="004D1105" w:rsidP="000518D6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sz w:val="28"/>
          <w:szCs w:val="24"/>
          <w:lang w:val="ru-RU"/>
        </w:rPr>
      </w:pPr>
      <w:r w:rsidRPr="004D1105">
        <w:rPr>
          <w:rFonts w:ascii="Times New Roman" w:hAnsi="Times New Roman" w:cs="Times New Roman"/>
          <w:sz w:val="28"/>
          <w:szCs w:val="24"/>
          <w:lang w:val="ru-RU"/>
        </w:rPr>
        <w:t>для 2: 2=2, для 11: 1+1=2</w:t>
      </w:r>
      <w:r w:rsidR="000518D6">
        <w:rPr>
          <w:rFonts w:ascii="Times New Roman" w:hAnsi="Times New Roman" w:cs="Times New Roman"/>
          <w:sz w:val="28"/>
          <w:szCs w:val="24"/>
          <w:lang w:val="ru-RU"/>
        </w:rPr>
        <w:t xml:space="preserve">. Маємо, що сума цифр отриманих чисел дорівнює заданому числу </w:t>
      </w:r>
      <w:r w:rsidR="000518D6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0518D6" w:rsidRPr="000518D6">
        <w:rPr>
          <w:rFonts w:ascii="Times New Roman" w:hAnsi="Times New Roman" w:cs="Times New Roman"/>
          <w:sz w:val="28"/>
          <w:szCs w:val="24"/>
          <w:lang w:val="ru-RU"/>
        </w:rPr>
        <w:t>=2</w:t>
      </w:r>
      <w:r w:rsidR="000518D6">
        <w:rPr>
          <w:rFonts w:ascii="Times New Roman" w:hAnsi="Times New Roman" w:cs="Times New Roman"/>
          <w:sz w:val="28"/>
          <w:szCs w:val="24"/>
          <w:lang w:val="ru-RU"/>
        </w:rPr>
        <w:t>.</w:t>
      </w:r>
    </w:p>
    <w:p w:rsidR="000518D6" w:rsidRPr="000518D6" w:rsidRDefault="000518D6" w:rsidP="000518D6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sz w:val="28"/>
          <w:szCs w:val="24"/>
          <w:lang w:val="ru-RU"/>
        </w:rPr>
      </w:pPr>
      <w:r>
        <w:rPr>
          <w:rFonts w:ascii="Times New Roman" w:hAnsi="Times New Roman" w:cs="Times New Roman"/>
          <w:sz w:val="28"/>
          <w:szCs w:val="24"/>
          <w:lang w:val="ru-RU"/>
        </w:rPr>
        <w:t>Отже, алгоритм працює правильно.</w:t>
      </w:r>
    </w:p>
    <w:sectPr w:rsidR="000518D6" w:rsidRPr="000518D6" w:rsidSect="006B58DB">
      <w:type w:val="continuous"/>
      <w:pgSz w:w="11906" w:h="16838" w:code="9"/>
      <w:pgMar w:top="1134" w:right="851" w:bottom="851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F6663F"/>
    <w:multiLevelType w:val="hybridMultilevel"/>
    <w:tmpl w:val="32C8A39C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2676B80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2" w15:restartNumberingAfterBreak="0">
    <w:nsid w:val="06DB22EA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3" w15:restartNumberingAfterBreak="0">
    <w:nsid w:val="15FC1D62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4" w15:restartNumberingAfterBreak="0">
    <w:nsid w:val="1A321519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5" w15:restartNumberingAfterBreak="0">
    <w:nsid w:val="20133A1B"/>
    <w:multiLevelType w:val="hybridMultilevel"/>
    <w:tmpl w:val="4DE6F700"/>
    <w:lvl w:ilvl="0" w:tplc="6616EDB6">
      <w:start w:val="1"/>
      <w:numFmt w:val="decimal"/>
      <w:lvlText w:val="%1."/>
      <w:lvlJc w:val="left"/>
      <w:pPr>
        <w:ind w:left="720" w:hanging="360"/>
      </w:pPr>
      <w:rPr>
        <w:rFonts w:hint="default"/>
        <w:i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5E17265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7" w15:restartNumberingAfterBreak="0">
    <w:nsid w:val="3AE521E6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8" w15:restartNumberingAfterBreak="0">
    <w:nsid w:val="49807DE3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9" w15:restartNumberingAfterBreak="0">
    <w:nsid w:val="4B3E50F2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10" w15:restartNumberingAfterBreak="0">
    <w:nsid w:val="642A7039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11" w15:restartNumberingAfterBreak="0">
    <w:nsid w:val="785A5971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12" w15:restartNumberingAfterBreak="0">
    <w:nsid w:val="7A8D3BF6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num w:numId="1">
    <w:abstractNumId w:val="5"/>
  </w:num>
  <w:num w:numId="2">
    <w:abstractNumId w:val="0"/>
  </w:num>
  <w:num w:numId="3">
    <w:abstractNumId w:val="8"/>
  </w:num>
  <w:num w:numId="4">
    <w:abstractNumId w:val="12"/>
  </w:num>
  <w:num w:numId="5">
    <w:abstractNumId w:val="7"/>
  </w:num>
  <w:num w:numId="6">
    <w:abstractNumId w:val="4"/>
  </w:num>
  <w:num w:numId="7">
    <w:abstractNumId w:val="1"/>
  </w:num>
  <w:num w:numId="8">
    <w:abstractNumId w:val="9"/>
  </w:num>
  <w:num w:numId="9">
    <w:abstractNumId w:val="3"/>
  </w:num>
  <w:num w:numId="10">
    <w:abstractNumId w:val="10"/>
  </w:num>
  <w:num w:numId="11">
    <w:abstractNumId w:val="2"/>
  </w:num>
  <w:num w:numId="12">
    <w:abstractNumId w:val="6"/>
  </w:num>
  <w:num w:numId="1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D04C9"/>
    <w:rsid w:val="00022C05"/>
    <w:rsid w:val="000518D6"/>
    <w:rsid w:val="000B7576"/>
    <w:rsid w:val="000E7A1A"/>
    <w:rsid w:val="00101817"/>
    <w:rsid w:val="00105F89"/>
    <w:rsid w:val="00111920"/>
    <w:rsid w:val="001466BA"/>
    <w:rsid w:val="001516D5"/>
    <w:rsid w:val="001745C2"/>
    <w:rsid w:val="00197CD7"/>
    <w:rsid w:val="001C3025"/>
    <w:rsid w:val="001E2D3B"/>
    <w:rsid w:val="0020149E"/>
    <w:rsid w:val="00211A63"/>
    <w:rsid w:val="0021541D"/>
    <w:rsid w:val="00234E82"/>
    <w:rsid w:val="00266B5A"/>
    <w:rsid w:val="002C17B7"/>
    <w:rsid w:val="0031524F"/>
    <w:rsid w:val="003A38EB"/>
    <w:rsid w:val="003C3E63"/>
    <w:rsid w:val="004651E0"/>
    <w:rsid w:val="00487A15"/>
    <w:rsid w:val="004D1105"/>
    <w:rsid w:val="004D1D3A"/>
    <w:rsid w:val="004E26A2"/>
    <w:rsid w:val="00515C3A"/>
    <w:rsid w:val="0052116E"/>
    <w:rsid w:val="00535691"/>
    <w:rsid w:val="00557520"/>
    <w:rsid w:val="00576E94"/>
    <w:rsid w:val="005A17C0"/>
    <w:rsid w:val="005F0F48"/>
    <w:rsid w:val="00615512"/>
    <w:rsid w:val="00623B7A"/>
    <w:rsid w:val="00630C0F"/>
    <w:rsid w:val="00667470"/>
    <w:rsid w:val="006B58DB"/>
    <w:rsid w:val="006C0182"/>
    <w:rsid w:val="006D04C9"/>
    <w:rsid w:val="006D68AD"/>
    <w:rsid w:val="00767C32"/>
    <w:rsid w:val="00775ECB"/>
    <w:rsid w:val="007C2146"/>
    <w:rsid w:val="008235D3"/>
    <w:rsid w:val="0087438B"/>
    <w:rsid w:val="008843F6"/>
    <w:rsid w:val="008A327B"/>
    <w:rsid w:val="008A5123"/>
    <w:rsid w:val="008B3117"/>
    <w:rsid w:val="008B54FA"/>
    <w:rsid w:val="009031B2"/>
    <w:rsid w:val="009044BB"/>
    <w:rsid w:val="009240F2"/>
    <w:rsid w:val="009531D9"/>
    <w:rsid w:val="00986608"/>
    <w:rsid w:val="009B3DBE"/>
    <w:rsid w:val="009B7153"/>
    <w:rsid w:val="009E34CB"/>
    <w:rsid w:val="009E72A8"/>
    <w:rsid w:val="00A25C84"/>
    <w:rsid w:val="00A32F63"/>
    <w:rsid w:val="00A5197A"/>
    <w:rsid w:val="00AE5283"/>
    <w:rsid w:val="00AF76D9"/>
    <w:rsid w:val="00B16896"/>
    <w:rsid w:val="00B234C7"/>
    <w:rsid w:val="00B33C69"/>
    <w:rsid w:val="00B369E2"/>
    <w:rsid w:val="00B43931"/>
    <w:rsid w:val="00B754A2"/>
    <w:rsid w:val="00BA7DB8"/>
    <w:rsid w:val="00BF1D2D"/>
    <w:rsid w:val="00C34840"/>
    <w:rsid w:val="00C409F6"/>
    <w:rsid w:val="00C55E65"/>
    <w:rsid w:val="00C82106"/>
    <w:rsid w:val="00C974AE"/>
    <w:rsid w:val="00CA7133"/>
    <w:rsid w:val="00CB3951"/>
    <w:rsid w:val="00D66454"/>
    <w:rsid w:val="00D9091B"/>
    <w:rsid w:val="00D91795"/>
    <w:rsid w:val="00DE61B2"/>
    <w:rsid w:val="00DF1214"/>
    <w:rsid w:val="00DF34E7"/>
    <w:rsid w:val="00E258A4"/>
    <w:rsid w:val="00E35763"/>
    <w:rsid w:val="00EC182F"/>
    <w:rsid w:val="00ED0D63"/>
    <w:rsid w:val="00EE04E1"/>
    <w:rsid w:val="00F02B1D"/>
    <w:rsid w:val="00F41AFA"/>
    <w:rsid w:val="00F54E41"/>
    <w:rsid w:val="00F672BC"/>
    <w:rsid w:val="00FA07DB"/>
    <w:rsid w:val="00FA6A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  <w15:chartTrackingRefBased/>
  <w15:docId w15:val="{CE61EAFC-DAAD-4FE5-BF88-1983604C01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974AE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34E82"/>
    <w:pPr>
      <w:ind w:left="720"/>
      <w:contextualSpacing/>
    </w:pPr>
  </w:style>
  <w:style w:type="table" w:styleId="a4">
    <w:name w:val="Table Grid"/>
    <w:basedOn w:val="a1"/>
    <w:uiPriority w:val="39"/>
    <w:rsid w:val="000E7A1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43">
    <w:name w:val="Grid Table 4 Accent 3"/>
    <w:basedOn w:val="a1"/>
    <w:uiPriority w:val="49"/>
    <w:rsid w:val="00F02B1D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41">
    <w:name w:val="Grid Table 4 Accent 1"/>
    <w:basedOn w:val="a1"/>
    <w:uiPriority w:val="49"/>
    <w:rsid w:val="00F02B1D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character" w:styleId="a5">
    <w:name w:val="Placeholder Text"/>
    <w:basedOn w:val="a0"/>
    <w:uiPriority w:val="99"/>
    <w:semiHidden/>
    <w:rsid w:val="00535691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__________Microsoft_Visio3.vsdx"/><Relationship Id="rId3" Type="http://schemas.openxmlformats.org/officeDocument/2006/relationships/styles" Target="styles.xml"/><Relationship Id="rId7" Type="http://schemas.openxmlformats.org/officeDocument/2006/relationships/package" Target="embeddings/__________Microsoft_Visio.vsdx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__________Microsoft_Visio2.vsdx"/><Relationship Id="rId5" Type="http://schemas.openxmlformats.org/officeDocument/2006/relationships/webSettings" Target="webSettings.xml"/><Relationship Id="rId15" Type="http://schemas.openxmlformats.org/officeDocument/2006/relationships/package" Target="embeddings/__________Microsoft_Visio4.vsdx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__________Microsoft_Visio1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F144C5E-60FD-4B7D-A880-57467F0B33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01</TotalTime>
  <Pages>9</Pages>
  <Words>4189</Words>
  <Characters>2389</Characters>
  <Application>Microsoft Office Word</Application>
  <DocSecurity>0</DocSecurity>
  <Lines>19</Lines>
  <Paragraphs>13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я</dc:creator>
  <cp:keywords/>
  <dc:description/>
  <cp:lastModifiedBy>Аня</cp:lastModifiedBy>
  <cp:revision>18</cp:revision>
  <dcterms:created xsi:type="dcterms:W3CDTF">2021-09-13T21:45:00Z</dcterms:created>
  <dcterms:modified xsi:type="dcterms:W3CDTF">2021-11-23T07:24:00Z</dcterms:modified>
</cp:coreProperties>
</file>